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theme/theme2.xml" ContentType="application/vnd.openxmlformats-officedocument.theme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3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4.xml" ContentType="application/vnd.openxmlformats-officedocument.theme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theme/theme5.xml" ContentType="application/vnd.openxmlformats-officedocument.theme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theme/theme6.xml" ContentType="application/vnd.openxmlformats-officedocument.theme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theme/theme7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8" r:id="rId1"/>
    <p:sldMasterId id="2147483803" r:id="rId2"/>
    <p:sldMasterId id="2147483815" r:id="rId3"/>
    <p:sldMasterId id="2147483845" r:id="rId4"/>
    <p:sldMasterId id="2147483893" r:id="rId5"/>
    <p:sldMasterId id="2147483922" r:id="rId6"/>
    <p:sldMasterId id="2147483951" r:id="rId7"/>
  </p:sldMasterIdLst>
  <p:sldIdLst>
    <p:sldId id="256" r:id="rId8"/>
    <p:sldId id="296" r:id="rId9"/>
    <p:sldId id="291" r:id="rId10"/>
    <p:sldId id="293" r:id="rId11"/>
    <p:sldId id="294" r:id="rId12"/>
    <p:sldId id="347" r:id="rId13"/>
    <p:sldId id="257" r:id="rId14"/>
    <p:sldId id="261" r:id="rId15"/>
    <p:sldId id="265" r:id="rId16"/>
    <p:sldId id="262" r:id="rId17"/>
    <p:sldId id="263" r:id="rId18"/>
    <p:sldId id="266" r:id="rId19"/>
    <p:sldId id="259" r:id="rId20"/>
    <p:sldId id="273" r:id="rId21"/>
    <p:sldId id="332" r:id="rId22"/>
    <p:sldId id="333" r:id="rId23"/>
    <p:sldId id="335" r:id="rId24"/>
    <p:sldId id="334" r:id="rId25"/>
    <p:sldId id="260" r:id="rId26"/>
    <p:sldId id="283" r:id="rId27"/>
    <p:sldId id="336" r:id="rId28"/>
    <p:sldId id="284" r:id="rId29"/>
    <p:sldId id="295" r:id="rId30"/>
    <p:sldId id="300" r:id="rId31"/>
    <p:sldId id="299" r:id="rId32"/>
    <p:sldId id="297" r:id="rId33"/>
    <p:sldId id="327" r:id="rId34"/>
    <p:sldId id="325" r:id="rId35"/>
    <p:sldId id="344" r:id="rId36"/>
    <p:sldId id="343" r:id="rId37"/>
    <p:sldId id="328" r:id="rId38"/>
    <p:sldId id="354" r:id="rId39"/>
    <p:sldId id="353" r:id="rId40"/>
    <p:sldId id="330" r:id="rId41"/>
    <p:sldId id="352" r:id="rId42"/>
    <p:sldId id="301" r:id="rId43"/>
    <p:sldId id="331" r:id="rId44"/>
    <p:sldId id="355" r:id="rId45"/>
    <p:sldId id="351" r:id="rId46"/>
    <p:sldId id="359" r:id="rId47"/>
    <p:sldId id="356" r:id="rId48"/>
    <p:sldId id="357" r:id="rId49"/>
    <p:sldId id="358" r:id="rId50"/>
    <p:sldId id="360" r:id="rId51"/>
    <p:sldId id="367" r:id="rId52"/>
    <p:sldId id="361" r:id="rId53"/>
    <p:sldId id="362" r:id="rId54"/>
    <p:sldId id="363" r:id="rId55"/>
    <p:sldId id="364" r:id="rId56"/>
    <p:sldId id="365" r:id="rId57"/>
    <p:sldId id="366" r:id="rId58"/>
    <p:sldId id="309" r:id="rId59"/>
    <p:sldId id="307" r:id="rId6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9B5E589-8328-4543-9F86-377A738B6CE3}">
          <p14:sldIdLst>
            <p14:sldId id="256"/>
          </p14:sldIdLst>
        </p14:section>
        <p14:section name="Kajian 3" id="{8623DED1-20D1-4B59-893C-08F7DF9F9F16}">
          <p14:sldIdLst>
            <p14:sldId id="296"/>
            <p14:sldId id="291"/>
            <p14:sldId id="293"/>
            <p14:sldId id="294"/>
            <p14:sldId id="347"/>
            <p14:sldId id="257"/>
            <p14:sldId id="261"/>
            <p14:sldId id="265"/>
            <p14:sldId id="262"/>
            <p14:sldId id="263"/>
            <p14:sldId id="266"/>
            <p14:sldId id="259"/>
            <p14:sldId id="273"/>
            <p14:sldId id="332"/>
            <p14:sldId id="333"/>
            <p14:sldId id="335"/>
            <p14:sldId id="334"/>
            <p14:sldId id="260"/>
            <p14:sldId id="283"/>
            <p14:sldId id="336"/>
            <p14:sldId id="284"/>
            <p14:sldId id="295"/>
            <p14:sldId id="300"/>
            <p14:sldId id="299"/>
            <p14:sldId id="297"/>
            <p14:sldId id="327"/>
            <p14:sldId id="325"/>
            <p14:sldId id="344"/>
            <p14:sldId id="343"/>
            <p14:sldId id="328"/>
            <p14:sldId id="354"/>
            <p14:sldId id="353"/>
            <p14:sldId id="330"/>
            <p14:sldId id="352"/>
            <p14:sldId id="301"/>
            <p14:sldId id="331"/>
            <p14:sldId id="355"/>
            <p14:sldId id="351"/>
            <p14:sldId id="359"/>
            <p14:sldId id="356"/>
            <p14:sldId id="357"/>
            <p14:sldId id="358"/>
            <p14:sldId id="360"/>
            <p14:sldId id="367"/>
            <p14:sldId id="361"/>
            <p14:sldId id="362"/>
            <p14:sldId id="363"/>
            <p14:sldId id="364"/>
            <p14:sldId id="365"/>
            <p14:sldId id="366"/>
            <p14:sldId id="309"/>
            <p14:sldId id="307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DC0C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F2DE63D5-997A-4646-A377-4702673A728D}" styleName="Light Style 2 - Accent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9979" autoAdjust="0"/>
    <p:restoredTop sz="94660"/>
  </p:normalViewPr>
  <p:slideViewPr>
    <p:cSldViewPr snapToGrid="0">
      <p:cViewPr varScale="1">
        <p:scale>
          <a:sx n="85" d="100"/>
          <a:sy n="85" d="100"/>
        </p:scale>
        <p:origin x="821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26" Type="http://schemas.openxmlformats.org/officeDocument/2006/relationships/slide" Target="slides/slide19.xml"/><Relationship Id="rId39" Type="http://schemas.openxmlformats.org/officeDocument/2006/relationships/slide" Target="slides/slide32.xml"/><Relationship Id="rId21" Type="http://schemas.openxmlformats.org/officeDocument/2006/relationships/slide" Target="slides/slide14.xml"/><Relationship Id="rId34" Type="http://schemas.openxmlformats.org/officeDocument/2006/relationships/slide" Target="slides/slide27.xml"/><Relationship Id="rId42" Type="http://schemas.openxmlformats.org/officeDocument/2006/relationships/slide" Target="slides/slide35.xml"/><Relationship Id="rId47" Type="http://schemas.openxmlformats.org/officeDocument/2006/relationships/slide" Target="slides/slide40.xml"/><Relationship Id="rId50" Type="http://schemas.openxmlformats.org/officeDocument/2006/relationships/slide" Target="slides/slide43.xml"/><Relationship Id="rId55" Type="http://schemas.openxmlformats.org/officeDocument/2006/relationships/slide" Target="slides/slide48.xml"/><Relationship Id="rId63" Type="http://schemas.openxmlformats.org/officeDocument/2006/relationships/theme" Target="theme/theme1.xml"/><Relationship Id="rId7" Type="http://schemas.openxmlformats.org/officeDocument/2006/relationships/slideMaster" Target="slideMasters/slideMaster7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9.xml"/><Relationship Id="rId29" Type="http://schemas.openxmlformats.org/officeDocument/2006/relationships/slide" Target="slides/slide22.xml"/><Relationship Id="rId11" Type="http://schemas.openxmlformats.org/officeDocument/2006/relationships/slide" Target="slides/slide4.xml"/><Relationship Id="rId24" Type="http://schemas.openxmlformats.org/officeDocument/2006/relationships/slide" Target="slides/slide17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40" Type="http://schemas.openxmlformats.org/officeDocument/2006/relationships/slide" Target="slides/slide33.xml"/><Relationship Id="rId45" Type="http://schemas.openxmlformats.org/officeDocument/2006/relationships/slide" Target="slides/slide38.xml"/><Relationship Id="rId53" Type="http://schemas.openxmlformats.org/officeDocument/2006/relationships/slide" Target="slides/slide46.xml"/><Relationship Id="rId58" Type="http://schemas.openxmlformats.org/officeDocument/2006/relationships/slide" Target="slides/slide51.xml"/><Relationship Id="rId5" Type="http://schemas.openxmlformats.org/officeDocument/2006/relationships/slideMaster" Target="slideMasters/slideMaster5.xml"/><Relationship Id="rId61" Type="http://schemas.openxmlformats.org/officeDocument/2006/relationships/presProps" Target="presProps.xml"/><Relationship Id="rId19" Type="http://schemas.openxmlformats.org/officeDocument/2006/relationships/slide" Target="slides/slide1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slide" Target="slides/slide36.xml"/><Relationship Id="rId48" Type="http://schemas.openxmlformats.org/officeDocument/2006/relationships/slide" Target="slides/slide41.xml"/><Relationship Id="rId56" Type="http://schemas.openxmlformats.org/officeDocument/2006/relationships/slide" Target="slides/slide49.xml"/><Relationship Id="rId64" Type="http://schemas.openxmlformats.org/officeDocument/2006/relationships/tableStyles" Target="tableStyles.xml"/><Relationship Id="rId8" Type="http://schemas.openxmlformats.org/officeDocument/2006/relationships/slide" Target="slides/slide1.xml"/><Relationship Id="rId51" Type="http://schemas.openxmlformats.org/officeDocument/2006/relationships/slide" Target="slides/slide44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slide" Target="slides/slide39.xml"/><Relationship Id="rId59" Type="http://schemas.openxmlformats.org/officeDocument/2006/relationships/slide" Target="slides/slide52.xml"/><Relationship Id="rId20" Type="http://schemas.openxmlformats.org/officeDocument/2006/relationships/slide" Target="slides/slide13.xml"/><Relationship Id="rId41" Type="http://schemas.openxmlformats.org/officeDocument/2006/relationships/slide" Target="slides/slide34.xml"/><Relationship Id="rId54" Type="http://schemas.openxmlformats.org/officeDocument/2006/relationships/slide" Target="slides/slide47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49" Type="http://schemas.openxmlformats.org/officeDocument/2006/relationships/slide" Target="slides/slide42.xml"/><Relationship Id="rId57" Type="http://schemas.openxmlformats.org/officeDocument/2006/relationships/slide" Target="slides/slide50.xml"/><Relationship Id="rId10" Type="http://schemas.openxmlformats.org/officeDocument/2006/relationships/slide" Target="slides/slide3.xml"/><Relationship Id="rId31" Type="http://schemas.openxmlformats.org/officeDocument/2006/relationships/slide" Target="slides/slide24.xml"/><Relationship Id="rId44" Type="http://schemas.openxmlformats.org/officeDocument/2006/relationships/slide" Target="slides/slide37.xml"/><Relationship Id="rId52" Type="http://schemas.openxmlformats.org/officeDocument/2006/relationships/slide" Target="slides/slide45.xml"/><Relationship Id="rId60" Type="http://schemas.openxmlformats.org/officeDocument/2006/relationships/slide" Target="slides/slide53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D:\data%20steering3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2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/>
              <a:t>Data Pengukuran steering</a:t>
            </a:r>
          </a:p>
        </c:rich>
      </c:tx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title>
    <c:autoTitleDeleted val="0"/>
    <c:plotArea>
      <c:layout>
        <c:manualLayout>
          <c:layoutTarget val="inner"/>
          <c:xMode val="edge"/>
          <c:yMode val="edge"/>
          <c:x val="7.6579574563401823E-2"/>
          <c:y val="0.13966002051067458"/>
          <c:w val="0.89303615563624461"/>
          <c:h val="0.64451188874147836"/>
        </c:manualLayout>
      </c:layout>
      <c:lineChart>
        <c:grouping val="stacked"/>
        <c:varyColors val="0"/>
        <c:ser>
          <c:idx val="1"/>
          <c:order val="1"/>
          <c:spPr>
            <a:ln w="28575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cat>
            <c:numRef>
              <c:f>Sheet1!$A$2:$A$58</c:f>
              <c:numCache>
                <c:formatCode>General</c:formatCode>
                <c:ptCount val="57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100</c:v>
                </c:pt>
                <c:pt idx="5">
                  <c:v>100</c:v>
                </c:pt>
                <c:pt idx="6">
                  <c:v>100</c:v>
                </c:pt>
                <c:pt idx="7">
                  <c:v>100</c:v>
                </c:pt>
                <c:pt idx="8">
                  <c:v>100</c:v>
                </c:pt>
                <c:pt idx="9">
                  <c:v>100</c:v>
                </c:pt>
                <c:pt idx="10">
                  <c:v>110</c:v>
                </c:pt>
                <c:pt idx="11">
                  <c:v>110</c:v>
                </c:pt>
                <c:pt idx="12">
                  <c:v>110</c:v>
                </c:pt>
                <c:pt idx="13">
                  <c:v>110</c:v>
                </c:pt>
                <c:pt idx="14">
                  <c:v>110</c:v>
                </c:pt>
                <c:pt idx="15">
                  <c:v>110</c:v>
                </c:pt>
                <c:pt idx="16">
                  <c:v>110</c:v>
                </c:pt>
                <c:pt idx="17">
                  <c:v>110</c:v>
                </c:pt>
                <c:pt idx="18">
                  <c:v>110</c:v>
                </c:pt>
                <c:pt idx="19">
                  <c:v>110</c:v>
                </c:pt>
                <c:pt idx="20">
                  <c:v>110</c:v>
                </c:pt>
                <c:pt idx="21">
                  <c:v>120</c:v>
                </c:pt>
                <c:pt idx="22">
                  <c:v>120</c:v>
                </c:pt>
                <c:pt idx="23">
                  <c:v>120</c:v>
                </c:pt>
                <c:pt idx="24">
                  <c:v>120</c:v>
                </c:pt>
                <c:pt idx="25">
                  <c:v>120</c:v>
                </c:pt>
                <c:pt idx="26">
                  <c:v>120</c:v>
                </c:pt>
                <c:pt idx="27">
                  <c:v>120</c:v>
                </c:pt>
                <c:pt idx="28">
                  <c:v>120</c:v>
                </c:pt>
                <c:pt idx="29">
                  <c:v>120</c:v>
                </c:pt>
                <c:pt idx="30">
                  <c:v>120</c:v>
                </c:pt>
                <c:pt idx="31">
                  <c:v>120</c:v>
                </c:pt>
                <c:pt idx="32">
                  <c:v>130</c:v>
                </c:pt>
                <c:pt idx="33">
                  <c:v>130</c:v>
                </c:pt>
                <c:pt idx="34">
                  <c:v>130</c:v>
                </c:pt>
                <c:pt idx="35">
                  <c:v>130</c:v>
                </c:pt>
                <c:pt idx="36">
                  <c:v>130</c:v>
                </c:pt>
                <c:pt idx="37">
                  <c:v>130</c:v>
                </c:pt>
                <c:pt idx="38">
                  <c:v>130</c:v>
                </c:pt>
                <c:pt idx="39">
                  <c:v>130</c:v>
                </c:pt>
                <c:pt idx="40">
                  <c:v>130</c:v>
                </c:pt>
                <c:pt idx="41">
                  <c:v>130</c:v>
                </c:pt>
                <c:pt idx="42">
                  <c:v>130</c:v>
                </c:pt>
                <c:pt idx="43">
                  <c:v>140</c:v>
                </c:pt>
                <c:pt idx="44">
                  <c:v>140</c:v>
                </c:pt>
                <c:pt idx="45">
                  <c:v>140</c:v>
                </c:pt>
                <c:pt idx="46">
                  <c:v>140</c:v>
                </c:pt>
                <c:pt idx="47">
                  <c:v>140</c:v>
                </c:pt>
                <c:pt idx="48">
                  <c:v>140</c:v>
                </c:pt>
                <c:pt idx="49">
                  <c:v>140</c:v>
                </c:pt>
                <c:pt idx="50">
                  <c:v>140</c:v>
                </c:pt>
                <c:pt idx="51">
                  <c:v>140</c:v>
                </c:pt>
                <c:pt idx="52">
                  <c:v>140</c:v>
                </c:pt>
                <c:pt idx="53">
                  <c:v>140</c:v>
                </c:pt>
                <c:pt idx="54">
                  <c:v>150</c:v>
                </c:pt>
                <c:pt idx="55">
                  <c:v>150</c:v>
                </c:pt>
                <c:pt idx="56">
                  <c:v>150</c:v>
                </c:pt>
              </c:numCache>
            </c:numRef>
          </c:cat>
          <c:val>
            <c:numRef>
              <c:f>Sheet1!$B$2:$B$58</c:f>
              <c:numCache>
                <c:formatCode>General</c:formatCode>
                <c:ptCount val="57"/>
                <c:pt idx="0">
                  <c:v>7.41</c:v>
                </c:pt>
                <c:pt idx="1">
                  <c:v>7.53</c:v>
                </c:pt>
                <c:pt idx="2">
                  <c:v>6.98</c:v>
                </c:pt>
                <c:pt idx="3">
                  <c:v>7.51</c:v>
                </c:pt>
                <c:pt idx="4">
                  <c:v>6.53</c:v>
                </c:pt>
                <c:pt idx="5">
                  <c:v>7.45</c:v>
                </c:pt>
                <c:pt idx="6">
                  <c:v>7.26</c:v>
                </c:pt>
                <c:pt idx="7">
                  <c:v>6.67</c:v>
                </c:pt>
                <c:pt idx="8">
                  <c:v>6.53</c:v>
                </c:pt>
                <c:pt idx="9">
                  <c:v>6.69</c:v>
                </c:pt>
                <c:pt idx="10">
                  <c:v>9.02</c:v>
                </c:pt>
                <c:pt idx="11">
                  <c:v>11.05</c:v>
                </c:pt>
                <c:pt idx="12">
                  <c:v>10.77</c:v>
                </c:pt>
                <c:pt idx="13">
                  <c:v>10.85</c:v>
                </c:pt>
                <c:pt idx="14">
                  <c:v>10.66</c:v>
                </c:pt>
                <c:pt idx="15">
                  <c:v>10.01</c:v>
                </c:pt>
                <c:pt idx="16">
                  <c:v>10.31</c:v>
                </c:pt>
                <c:pt idx="17">
                  <c:v>10.64</c:v>
                </c:pt>
                <c:pt idx="18">
                  <c:v>11</c:v>
                </c:pt>
                <c:pt idx="19">
                  <c:v>10.83</c:v>
                </c:pt>
                <c:pt idx="20">
                  <c:v>11.85</c:v>
                </c:pt>
                <c:pt idx="21">
                  <c:v>13.9</c:v>
                </c:pt>
                <c:pt idx="22">
                  <c:v>14.58</c:v>
                </c:pt>
                <c:pt idx="23">
                  <c:v>13.94</c:v>
                </c:pt>
                <c:pt idx="24">
                  <c:v>13.49</c:v>
                </c:pt>
                <c:pt idx="25">
                  <c:v>13.74</c:v>
                </c:pt>
                <c:pt idx="26">
                  <c:v>13.18</c:v>
                </c:pt>
                <c:pt idx="27">
                  <c:v>13.43</c:v>
                </c:pt>
                <c:pt idx="28">
                  <c:v>13.26</c:v>
                </c:pt>
                <c:pt idx="29">
                  <c:v>13.65</c:v>
                </c:pt>
                <c:pt idx="30">
                  <c:v>13.14</c:v>
                </c:pt>
                <c:pt idx="31">
                  <c:v>13.63</c:v>
                </c:pt>
                <c:pt idx="32">
                  <c:v>16.34</c:v>
                </c:pt>
                <c:pt idx="33">
                  <c:v>17.489999999999998</c:v>
                </c:pt>
                <c:pt idx="34">
                  <c:v>17.22</c:v>
                </c:pt>
                <c:pt idx="35">
                  <c:v>17.36</c:v>
                </c:pt>
                <c:pt idx="36">
                  <c:v>16.77</c:v>
                </c:pt>
                <c:pt idx="37">
                  <c:v>16.59</c:v>
                </c:pt>
                <c:pt idx="38">
                  <c:v>16.34</c:v>
                </c:pt>
                <c:pt idx="39">
                  <c:v>16.260000000000002</c:v>
                </c:pt>
                <c:pt idx="40">
                  <c:v>15.74</c:v>
                </c:pt>
                <c:pt idx="41">
                  <c:v>15.11</c:v>
                </c:pt>
                <c:pt idx="42">
                  <c:v>15.11</c:v>
                </c:pt>
                <c:pt idx="43">
                  <c:v>17.16</c:v>
                </c:pt>
                <c:pt idx="44">
                  <c:v>17.809999999999999</c:v>
                </c:pt>
                <c:pt idx="45">
                  <c:v>17.690000000000001</c:v>
                </c:pt>
                <c:pt idx="46">
                  <c:v>17.89</c:v>
                </c:pt>
                <c:pt idx="47">
                  <c:v>16.77</c:v>
                </c:pt>
                <c:pt idx="48">
                  <c:v>17.329999999999998</c:v>
                </c:pt>
                <c:pt idx="49">
                  <c:v>18.21</c:v>
                </c:pt>
                <c:pt idx="50">
                  <c:v>18.329999999999998</c:v>
                </c:pt>
                <c:pt idx="51">
                  <c:v>18.559999999999999</c:v>
                </c:pt>
                <c:pt idx="52">
                  <c:v>18.670000000000002</c:v>
                </c:pt>
                <c:pt idx="53">
                  <c:v>18.670000000000002</c:v>
                </c:pt>
                <c:pt idx="54">
                  <c:v>19.940000000000001</c:v>
                </c:pt>
                <c:pt idx="55">
                  <c:v>19.350000000000001</c:v>
                </c:pt>
                <c:pt idx="56">
                  <c:v>19.39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F1C7-4165-8CF0-2204A34C7517}"/>
            </c:ext>
          </c:extLst>
        </c:ser>
        <c:ser>
          <c:idx val="2"/>
          <c:order val="2"/>
          <c:spPr>
            <a:ln w="28575" cap="rnd">
              <a:solidFill>
                <a:schemeClr val="accent3"/>
              </a:solidFill>
              <a:round/>
            </a:ln>
            <a:effectLst/>
          </c:spPr>
          <c:marker>
            <c:symbol val="none"/>
          </c:marker>
          <c:cat>
            <c:numRef>
              <c:f>Sheet1!$A$2:$A$58</c:f>
              <c:numCache>
                <c:formatCode>General</c:formatCode>
                <c:ptCount val="57"/>
                <c:pt idx="0">
                  <c:v>100</c:v>
                </c:pt>
                <c:pt idx="1">
                  <c:v>100</c:v>
                </c:pt>
                <c:pt idx="2">
                  <c:v>100</c:v>
                </c:pt>
                <c:pt idx="3">
                  <c:v>100</c:v>
                </c:pt>
                <c:pt idx="4">
                  <c:v>100</c:v>
                </c:pt>
                <c:pt idx="5">
                  <c:v>100</c:v>
                </c:pt>
                <c:pt idx="6">
                  <c:v>100</c:v>
                </c:pt>
                <c:pt idx="7">
                  <c:v>100</c:v>
                </c:pt>
                <c:pt idx="8">
                  <c:v>100</c:v>
                </c:pt>
                <c:pt idx="9">
                  <c:v>100</c:v>
                </c:pt>
                <c:pt idx="10">
                  <c:v>110</c:v>
                </c:pt>
                <c:pt idx="11">
                  <c:v>110</c:v>
                </c:pt>
                <c:pt idx="12">
                  <c:v>110</c:v>
                </c:pt>
                <c:pt idx="13">
                  <c:v>110</c:v>
                </c:pt>
                <c:pt idx="14">
                  <c:v>110</c:v>
                </c:pt>
                <c:pt idx="15">
                  <c:v>110</c:v>
                </c:pt>
                <c:pt idx="16">
                  <c:v>110</c:v>
                </c:pt>
                <c:pt idx="17">
                  <c:v>110</c:v>
                </c:pt>
                <c:pt idx="18">
                  <c:v>110</c:v>
                </c:pt>
                <c:pt idx="19">
                  <c:v>110</c:v>
                </c:pt>
                <c:pt idx="20">
                  <c:v>110</c:v>
                </c:pt>
                <c:pt idx="21">
                  <c:v>120</c:v>
                </c:pt>
                <c:pt idx="22">
                  <c:v>120</c:v>
                </c:pt>
                <c:pt idx="23">
                  <c:v>120</c:v>
                </c:pt>
                <c:pt idx="24">
                  <c:v>120</c:v>
                </c:pt>
                <c:pt idx="25">
                  <c:v>120</c:v>
                </c:pt>
                <c:pt idx="26">
                  <c:v>120</c:v>
                </c:pt>
                <c:pt idx="27">
                  <c:v>120</c:v>
                </c:pt>
                <c:pt idx="28">
                  <c:v>120</c:v>
                </c:pt>
                <c:pt idx="29">
                  <c:v>120</c:v>
                </c:pt>
                <c:pt idx="30">
                  <c:v>120</c:v>
                </c:pt>
                <c:pt idx="31">
                  <c:v>120</c:v>
                </c:pt>
                <c:pt idx="32">
                  <c:v>130</c:v>
                </c:pt>
                <c:pt idx="33">
                  <c:v>130</c:v>
                </c:pt>
                <c:pt idx="34">
                  <c:v>130</c:v>
                </c:pt>
                <c:pt idx="35">
                  <c:v>130</c:v>
                </c:pt>
                <c:pt idx="36">
                  <c:v>130</c:v>
                </c:pt>
                <c:pt idx="37">
                  <c:v>130</c:v>
                </c:pt>
                <c:pt idx="38">
                  <c:v>130</c:v>
                </c:pt>
                <c:pt idx="39">
                  <c:v>130</c:v>
                </c:pt>
                <c:pt idx="40">
                  <c:v>130</c:v>
                </c:pt>
                <c:pt idx="41">
                  <c:v>130</c:v>
                </c:pt>
                <c:pt idx="42">
                  <c:v>130</c:v>
                </c:pt>
                <c:pt idx="43">
                  <c:v>140</c:v>
                </c:pt>
                <c:pt idx="44">
                  <c:v>140</c:v>
                </c:pt>
                <c:pt idx="45">
                  <c:v>140</c:v>
                </c:pt>
                <c:pt idx="46">
                  <c:v>140</c:v>
                </c:pt>
                <c:pt idx="47">
                  <c:v>140</c:v>
                </c:pt>
                <c:pt idx="48">
                  <c:v>140</c:v>
                </c:pt>
                <c:pt idx="49">
                  <c:v>140</c:v>
                </c:pt>
                <c:pt idx="50">
                  <c:v>140</c:v>
                </c:pt>
                <c:pt idx="51">
                  <c:v>140</c:v>
                </c:pt>
                <c:pt idx="52">
                  <c:v>140</c:v>
                </c:pt>
                <c:pt idx="53">
                  <c:v>140</c:v>
                </c:pt>
                <c:pt idx="54">
                  <c:v>150</c:v>
                </c:pt>
                <c:pt idx="55">
                  <c:v>150</c:v>
                </c:pt>
                <c:pt idx="56">
                  <c:v>150</c:v>
                </c:pt>
              </c:numCache>
            </c:numRef>
          </c:cat>
          <c:val>
            <c:numRef>
              <c:f>Sheet1!$C$2:$C$58</c:f>
              <c:numCache>
                <c:formatCode>General</c:formatCode>
                <c:ptCount val="57"/>
                <c:pt idx="0">
                  <c:v>9</c:v>
                </c:pt>
                <c:pt idx="1">
                  <c:v>9</c:v>
                </c:pt>
                <c:pt idx="2">
                  <c:v>9</c:v>
                </c:pt>
                <c:pt idx="3">
                  <c:v>9</c:v>
                </c:pt>
                <c:pt idx="4">
                  <c:v>9</c:v>
                </c:pt>
                <c:pt idx="5">
                  <c:v>9</c:v>
                </c:pt>
                <c:pt idx="6">
                  <c:v>9</c:v>
                </c:pt>
                <c:pt idx="7">
                  <c:v>9</c:v>
                </c:pt>
                <c:pt idx="8">
                  <c:v>9</c:v>
                </c:pt>
                <c:pt idx="9">
                  <c:v>9</c:v>
                </c:pt>
                <c:pt idx="10">
                  <c:v>17</c:v>
                </c:pt>
                <c:pt idx="11">
                  <c:v>17</c:v>
                </c:pt>
                <c:pt idx="12">
                  <c:v>17</c:v>
                </c:pt>
                <c:pt idx="13">
                  <c:v>17</c:v>
                </c:pt>
                <c:pt idx="14">
                  <c:v>17</c:v>
                </c:pt>
                <c:pt idx="15">
                  <c:v>17</c:v>
                </c:pt>
                <c:pt idx="16">
                  <c:v>17</c:v>
                </c:pt>
                <c:pt idx="17">
                  <c:v>17</c:v>
                </c:pt>
                <c:pt idx="18">
                  <c:v>17</c:v>
                </c:pt>
                <c:pt idx="19">
                  <c:v>17</c:v>
                </c:pt>
                <c:pt idx="20">
                  <c:v>17</c:v>
                </c:pt>
                <c:pt idx="21">
                  <c:v>24</c:v>
                </c:pt>
                <c:pt idx="22">
                  <c:v>24</c:v>
                </c:pt>
                <c:pt idx="23">
                  <c:v>24</c:v>
                </c:pt>
                <c:pt idx="24">
                  <c:v>24</c:v>
                </c:pt>
                <c:pt idx="25">
                  <c:v>24</c:v>
                </c:pt>
                <c:pt idx="26">
                  <c:v>24</c:v>
                </c:pt>
                <c:pt idx="27">
                  <c:v>24</c:v>
                </c:pt>
                <c:pt idx="28">
                  <c:v>24</c:v>
                </c:pt>
                <c:pt idx="29">
                  <c:v>24</c:v>
                </c:pt>
                <c:pt idx="30">
                  <c:v>24</c:v>
                </c:pt>
                <c:pt idx="31">
                  <c:v>24</c:v>
                </c:pt>
                <c:pt idx="32">
                  <c:v>30</c:v>
                </c:pt>
                <c:pt idx="33">
                  <c:v>30</c:v>
                </c:pt>
                <c:pt idx="34">
                  <c:v>30</c:v>
                </c:pt>
                <c:pt idx="35">
                  <c:v>30</c:v>
                </c:pt>
                <c:pt idx="36">
                  <c:v>30</c:v>
                </c:pt>
                <c:pt idx="37">
                  <c:v>30</c:v>
                </c:pt>
                <c:pt idx="38">
                  <c:v>30</c:v>
                </c:pt>
                <c:pt idx="39">
                  <c:v>30</c:v>
                </c:pt>
                <c:pt idx="40">
                  <c:v>30</c:v>
                </c:pt>
                <c:pt idx="41">
                  <c:v>30</c:v>
                </c:pt>
                <c:pt idx="42">
                  <c:v>30</c:v>
                </c:pt>
                <c:pt idx="43">
                  <c:v>35</c:v>
                </c:pt>
                <c:pt idx="44">
                  <c:v>35</c:v>
                </c:pt>
                <c:pt idx="45">
                  <c:v>35</c:v>
                </c:pt>
                <c:pt idx="46">
                  <c:v>35</c:v>
                </c:pt>
                <c:pt idx="47">
                  <c:v>35</c:v>
                </c:pt>
                <c:pt idx="48">
                  <c:v>35</c:v>
                </c:pt>
                <c:pt idx="49">
                  <c:v>35</c:v>
                </c:pt>
                <c:pt idx="50">
                  <c:v>35</c:v>
                </c:pt>
                <c:pt idx="51">
                  <c:v>35</c:v>
                </c:pt>
                <c:pt idx="52">
                  <c:v>35</c:v>
                </c:pt>
                <c:pt idx="53">
                  <c:v>35</c:v>
                </c:pt>
                <c:pt idx="54">
                  <c:v>37</c:v>
                </c:pt>
                <c:pt idx="55">
                  <c:v>37</c:v>
                </c:pt>
                <c:pt idx="56">
                  <c:v>37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F1C7-4165-8CF0-2204A34C751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1603159328"/>
        <c:axId val="1603156832"/>
        <c:extLst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spPr>
                  <a:ln w="28575" cap="rnd">
                    <a:solidFill>
                      <a:schemeClr val="accent1"/>
                    </a:solidFill>
                    <a:round/>
                  </a:ln>
                  <a:effectLst/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Sheet1!$A$2:$A$58</c15:sqref>
                        </c15:formulaRef>
                      </c:ext>
                    </c:extLst>
                    <c:numCache>
                      <c:formatCode>General</c:formatCode>
                      <c:ptCount val="57"/>
                      <c:pt idx="0">
                        <c:v>100</c:v>
                      </c:pt>
                      <c:pt idx="1">
                        <c:v>100</c:v>
                      </c:pt>
                      <c:pt idx="2">
                        <c:v>100</c:v>
                      </c:pt>
                      <c:pt idx="3">
                        <c:v>100</c:v>
                      </c:pt>
                      <c:pt idx="4">
                        <c:v>100</c:v>
                      </c:pt>
                      <c:pt idx="5">
                        <c:v>100</c:v>
                      </c:pt>
                      <c:pt idx="6">
                        <c:v>100</c:v>
                      </c:pt>
                      <c:pt idx="7">
                        <c:v>100</c:v>
                      </c:pt>
                      <c:pt idx="8">
                        <c:v>100</c:v>
                      </c:pt>
                      <c:pt idx="9">
                        <c:v>100</c:v>
                      </c:pt>
                      <c:pt idx="10">
                        <c:v>110</c:v>
                      </c:pt>
                      <c:pt idx="11">
                        <c:v>110</c:v>
                      </c:pt>
                      <c:pt idx="12">
                        <c:v>110</c:v>
                      </c:pt>
                      <c:pt idx="13">
                        <c:v>110</c:v>
                      </c:pt>
                      <c:pt idx="14">
                        <c:v>110</c:v>
                      </c:pt>
                      <c:pt idx="15">
                        <c:v>110</c:v>
                      </c:pt>
                      <c:pt idx="16">
                        <c:v>110</c:v>
                      </c:pt>
                      <c:pt idx="17">
                        <c:v>110</c:v>
                      </c:pt>
                      <c:pt idx="18">
                        <c:v>110</c:v>
                      </c:pt>
                      <c:pt idx="19">
                        <c:v>110</c:v>
                      </c:pt>
                      <c:pt idx="20">
                        <c:v>110</c:v>
                      </c:pt>
                      <c:pt idx="21">
                        <c:v>120</c:v>
                      </c:pt>
                      <c:pt idx="22">
                        <c:v>120</c:v>
                      </c:pt>
                      <c:pt idx="23">
                        <c:v>120</c:v>
                      </c:pt>
                      <c:pt idx="24">
                        <c:v>120</c:v>
                      </c:pt>
                      <c:pt idx="25">
                        <c:v>120</c:v>
                      </c:pt>
                      <c:pt idx="26">
                        <c:v>120</c:v>
                      </c:pt>
                      <c:pt idx="27">
                        <c:v>120</c:v>
                      </c:pt>
                      <c:pt idx="28">
                        <c:v>120</c:v>
                      </c:pt>
                      <c:pt idx="29">
                        <c:v>120</c:v>
                      </c:pt>
                      <c:pt idx="30">
                        <c:v>120</c:v>
                      </c:pt>
                      <c:pt idx="31">
                        <c:v>120</c:v>
                      </c:pt>
                      <c:pt idx="32">
                        <c:v>130</c:v>
                      </c:pt>
                      <c:pt idx="33">
                        <c:v>130</c:v>
                      </c:pt>
                      <c:pt idx="34">
                        <c:v>130</c:v>
                      </c:pt>
                      <c:pt idx="35">
                        <c:v>130</c:v>
                      </c:pt>
                      <c:pt idx="36">
                        <c:v>130</c:v>
                      </c:pt>
                      <c:pt idx="37">
                        <c:v>130</c:v>
                      </c:pt>
                      <c:pt idx="38">
                        <c:v>130</c:v>
                      </c:pt>
                      <c:pt idx="39">
                        <c:v>130</c:v>
                      </c:pt>
                      <c:pt idx="40">
                        <c:v>130</c:v>
                      </c:pt>
                      <c:pt idx="41">
                        <c:v>130</c:v>
                      </c:pt>
                      <c:pt idx="42">
                        <c:v>130</c:v>
                      </c:pt>
                      <c:pt idx="43">
                        <c:v>140</c:v>
                      </c:pt>
                      <c:pt idx="44">
                        <c:v>140</c:v>
                      </c:pt>
                      <c:pt idx="45">
                        <c:v>140</c:v>
                      </c:pt>
                      <c:pt idx="46">
                        <c:v>140</c:v>
                      </c:pt>
                      <c:pt idx="47">
                        <c:v>140</c:v>
                      </c:pt>
                      <c:pt idx="48">
                        <c:v>140</c:v>
                      </c:pt>
                      <c:pt idx="49">
                        <c:v>140</c:v>
                      </c:pt>
                      <c:pt idx="50">
                        <c:v>140</c:v>
                      </c:pt>
                      <c:pt idx="51">
                        <c:v>140</c:v>
                      </c:pt>
                      <c:pt idx="52">
                        <c:v>140</c:v>
                      </c:pt>
                      <c:pt idx="53">
                        <c:v>140</c:v>
                      </c:pt>
                      <c:pt idx="54">
                        <c:v>150</c:v>
                      </c:pt>
                      <c:pt idx="55">
                        <c:v>150</c:v>
                      </c:pt>
                      <c:pt idx="56">
                        <c:v>15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Sheet1!$A$2:$A$58</c15:sqref>
                        </c15:formulaRef>
                      </c:ext>
                    </c:extLst>
                    <c:numCache>
                      <c:formatCode>General</c:formatCode>
                      <c:ptCount val="57"/>
                      <c:pt idx="0">
                        <c:v>100</c:v>
                      </c:pt>
                      <c:pt idx="1">
                        <c:v>100</c:v>
                      </c:pt>
                      <c:pt idx="2">
                        <c:v>100</c:v>
                      </c:pt>
                      <c:pt idx="3">
                        <c:v>100</c:v>
                      </c:pt>
                      <c:pt idx="4">
                        <c:v>100</c:v>
                      </c:pt>
                      <c:pt idx="5">
                        <c:v>100</c:v>
                      </c:pt>
                      <c:pt idx="6">
                        <c:v>100</c:v>
                      </c:pt>
                      <c:pt idx="7">
                        <c:v>100</c:v>
                      </c:pt>
                      <c:pt idx="8">
                        <c:v>100</c:v>
                      </c:pt>
                      <c:pt idx="9">
                        <c:v>100</c:v>
                      </c:pt>
                      <c:pt idx="10">
                        <c:v>110</c:v>
                      </c:pt>
                      <c:pt idx="11">
                        <c:v>110</c:v>
                      </c:pt>
                      <c:pt idx="12">
                        <c:v>110</c:v>
                      </c:pt>
                      <c:pt idx="13">
                        <c:v>110</c:v>
                      </c:pt>
                      <c:pt idx="14">
                        <c:v>110</c:v>
                      </c:pt>
                      <c:pt idx="15">
                        <c:v>110</c:v>
                      </c:pt>
                      <c:pt idx="16">
                        <c:v>110</c:v>
                      </c:pt>
                      <c:pt idx="17">
                        <c:v>110</c:v>
                      </c:pt>
                      <c:pt idx="18">
                        <c:v>110</c:v>
                      </c:pt>
                      <c:pt idx="19">
                        <c:v>110</c:v>
                      </c:pt>
                      <c:pt idx="20">
                        <c:v>110</c:v>
                      </c:pt>
                      <c:pt idx="21">
                        <c:v>120</c:v>
                      </c:pt>
                      <c:pt idx="22">
                        <c:v>120</c:v>
                      </c:pt>
                      <c:pt idx="23">
                        <c:v>120</c:v>
                      </c:pt>
                      <c:pt idx="24">
                        <c:v>120</c:v>
                      </c:pt>
                      <c:pt idx="25">
                        <c:v>120</c:v>
                      </c:pt>
                      <c:pt idx="26">
                        <c:v>120</c:v>
                      </c:pt>
                      <c:pt idx="27">
                        <c:v>120</c:v>
                      </c:pt>
                      <c:pt idx="28">
                        <c:v>120</c:v>
                      </c:pt>
                      <c:pt idx="29">
                        <c:v>120</c:v>
                      </c:pt>
                      <c:pt idx="30">
                        <c:v>120</c:v>
                      </c:pt>
                      <c:pt idx="31">
                        <c:v>120</c:v>
                      </c:pt>
                      <c:pt idx="32">
                        <c:v>130</c:v>
                      </c:pt>
                      <c:pt idx="33">
                        <c:v>130</c:v>
                      </c:pt>
                      <c:pt idx="34">
                        <c:v>130</c:v>
                      </c:pt>
                      <c:pt idx="35">
                        <c:v>130</c:v>
                      </c:pt>
                      <c:pt idx="36">
                        <c:v>130</c:v>
                      </c:pt>
                      <c:pt idx="37">
                        <c:v>130</c:v>
                      </c:pt>
                      <c:pt idx="38">
                        <c:v>130</c:v>
                      </c:pt>
                      <c:pt idx="39">
                        <c:v>130</c:v>
                      </c:pt>
                      <c:pt idx="40">
                        <c:v>130</c:v>
                      </c:pt>
                      <c:pt idx="41">
                        <c:v>130</c:v>
                      </c:pt>
                      <c:pt idx="42">
                        <c:v>130</c:v>
                      </c:pt>
                      <c:pt idx="43">
                        <c:v>140</c:v>
                      </c:pt>
                      <c:pt idx="44">
                        <c:v>140</c:v>
                      </c:pt>
                      <c:pt idx="45">
                        <c:v>140</c:v>
                      </c:pt>
                      <c:pt idx="46">
                        <c:v>140</c:v>
                      </c:pt>
                      <c:pt idx="47">
                        <c:v>140</c:v>
                      </c:pt>
                      <c:pt idx="48">
                        <c:v>140</c:v>
                      </c:pt>
                      <c:pt idx="49">
                        <c:v>140</c:v>
                      </c:pt>
                      <c:pt idx="50">
                        <c:v>140</c:v>
                      </c:pt>
                      <c:pt idx="51">
                        <c:v>140</c:v>
                      </c:pt>
                      <c:pt idx="52">
                        <c:v>140</c:v>
                      </c:pt>
                      <c:pt idx="53">
                        <c:v>140</c:v>
                      </c:pt>
                      <c:pt idx="54">
                        <c:v>150</c:v>
                      </c:pt>
                      <c:pt idx="55">
                        <c:v>150</c:v>
                      </c:pt>
                      <c:pt idx="56">
                        <c:v>150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2-F1C7-4165-8CF0-2204A34C7517}"/>
                  </c:ext>
                </c:extLst>
              </c15:ser>
            </c15:filteredLineSeries>
          </c:ext>
        </c:extLst>
      </c:lineChart>
      <c:catAx>
        <c:axId val="160315932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603156832"/>
        <c:crosses val="autoZero"/>
        <c:auto val="1"/>
        <c:lblAlgn val="ctr"/>
        <c:lblOffset val="100"/>
        <c:noMultiLvlLbl val="0"/>
      </c:catAx>
      <c:valAx>
        <c:axId val="160315683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60315932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zero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2000"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Master" Target="../slideMasters/slideMaster7.xml"/></Relationships>
</file>

<file path=ppt/slideLayouts/_rels/slideLayout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Master" Target="../slideMasters/slideMaster7.xml"/></Relationships>
</file>

<file path=ppt/slideLayouts/_rels/slideLayout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Master" Target="../slideMasters/slideMaster7.xml"/></Relationships>
</file>

<file path=ppt/slideLayouts/_rels/slideLayout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Master" Target="../slideMasters/slideMaster7.xml"/></Relationships>
</file>

<file path=ppt/slideLayouts/_rels/slideLayout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Master" Target="../slideMasters/slideMaster7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Master" Target="../slideMasters/slideMaster7.xml"/></Relationships>
</file>

<file path=ppt/slideLayouts/_rels/slideLayout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Master" Target="../slideMasters/slideMaster7.xml"/></Relationships>
</file>

<file path=ppt/slideLayouts/_rels/slideLayout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emf"/><Relationship Id="rId1" Type="http://schemas.openxmlformats.org/officeDocument/2006/relationships/slideMaster" Target="../slideMasters/slideMaster7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genda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711218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2"/>
          <p:cNvSpPr>
            <a:spLocks noGrp="1"/>
          </p:cNvSpPr>
          <p:nvPr>
            <p:ph type="pic" idx="14" hasCustomPrompt="1"/>
          </p:nvPr>
        </p:nvSpPr>
        <p:spPr>
          <a:xfrm>
            <a:off x="3455925" y="0"/>
            <a:ext cx="2640075" cy="231837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6" name="Picture Placeholder 2"/>
          <p:cNvSpPr>
            <a:spLocks noGrp="1"/>
          </p:cNvSpPr>
          <p:nvPr>
            <p:ph type="pic" idx="16" hasCustomPrompt="1"/>
          </p:nvPr>
        </p:nvSpPr>
        <p:spPr>
          <a:xfrm>
            <a:off x="6336245" y="0"/>
            <a:ext cx="2640075" cy="231837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7" hasCustomPrompt="1"/>
          </p:nvPr>
        </p:nvSpPr>
        <p:spPr>
          <a:xfrm>
            <a:off x="9216565" y="0"/>
            <a:ext cx="2640075" cy="231837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8" name="Picture Placeholder 2"/>
          <p:cNvSpPr>
            <a:spLocks noGrp="1"/>
          </p:cNvSpPr>
          <p:nvPr>
            <p:ph type="pic" idx="18" hasCustomPrompt="1"/>
          </p:nvPr>
        </p:nvSpPr>
        <p:spPr>
          <a:xfrm>
            <a:off x="3455925" y="4539627"/>
            <a:ext cx="2640075" cy="231837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9" name="Picture Placeholder 2"/>
          <p:cNvSpPr>
            <a:spLocks noGrp="1"/>
          </p:cNvSpPr>
          <p:nvPr>
            <p:ph type="pic" idx="19" hasCustomPrompt="1"/>
          </p:nvPr>
        </p:nvSpPr>
        <p:spPr>
          <a:xfrm>
            <a:off x="6336245" y="4539627"/>
            <a:ext cx="2640075" cy="231837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2" name="Picture Placeholder 2"/>
          <p:cNvSpPr>
            <a:spLocks noGrp="1"/>
          </p:cNvSpPr>
          <p:nvPr>
            <p:ph type="pic" idx="20" hasCustomPrompt="1"/>
          </p:nvPr>
        </p:nvSpPr>
        <p:spPr>
          <a:xfrm>
            <a:off x="9216565" y="4539627"/>
            <a:ext cx="2640075" cy="231837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7055844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242176"/>
            <a:ext cx="12192000" cy="76808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8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MAGES &amp; CONTENT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1010261"/>
            <a:ext cx="12192000" cy="38404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6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5" name="Rectangle 4"/>
          <p:cNvSpPr/>
          <p:nvPr userDrawn="1"/>
        </p:nvSpPr>
        <p:spPr>
          <a:xfrm>
            <a:off x="0" y="3717032"/>
            <a:ext cx="12192000" cy="314096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pic>
        <p:nvPicPr>
          <p:cNvPr id="6" name="Picture 2" descr="D:\Fullppt\005-PNG이미지\노트북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7862" y="1460500"/>
            <a:ext cx="8015881" cy="40770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7044605" y="1988841"/>
            <a:ext cx="3778671" cy="281894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35106055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s and Contents Layout">
    <p:bg>
      <p:bgPr>
        <a:solidFill>
          <a:schemeClr val="accent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242176"/>
            <a:ext cx="12192000" cy="76808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800" b="0" baseline="0">
                <a:solidFill>
                  <a:schemeClr val="bg1"/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MAGES &amp; CONTENTS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1010261"/>
            <a:ext cx="12192000" cy="38404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600" b="0" baseline="0">
                <a:solidFill>
                  <a:schemeClr val="bg1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pic>
        <p:nvPicPr>
          <p:cNvPr id="5" name="Picture 2" descr="D:\KBM-정애\014-Fullppt\PNG이미지\모니터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5413" y="1715136"/>
            <a:ext cx="4896544" cy="4882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1028215" y="1929043"/>
            <a:ext cx="4433516" cy="309839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867" baseline="0"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Insert Your Imag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4154541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 userDrawn="1"/>
        </p:nvSpPr>
        <p:spPr>
          <a:xfrm>
            <a:off x="6096000" y="0"/>
            <a:ext cx="6096000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400" dirty="0"/>
          </a:p>
        </p:txBody>
      </p:sp>
      <p:grpSp>
        <p:nvGrpSpPr>
          <p:cNvPr id="6" name="Group 5"/>
          <p:cNvGrpSpPr/>
          <p:nvPr userDrawn="1"/>
        </p:nvGrpSpPr>
        <p:grpSpPr>
          <a:xfrm>
            <a:off x="4502832" y="674682"/>
            <a:ext cx="3168352" cy="5472612"/>
            <a:chOff x="2627784" y="1825002"/>
            <a:chExt cx="1198166" cy="2069560"/>
          </a:xfrm>
        </p:grpSpPr>
        <p:sp>
          <p:nvSpPr>
            <p:cNvPr id="7" name="Rounded Rectangle 6"/>
            <p:cNvSpPr/>
            <p:nvPr/>
          </p:nvSpPr>
          <p:spPr>
            <a:xfrm>
              <a:off x="2627784" y="1825002"/>
              <a:ext cx="1198166" cy="2069560"/>
            </a:xfrm>
            <a:prstGeom prst="roundRect">
              <a:avLst>
                <a:gd name="adj" fmla="val 13580"/>
              </a:avLst>
            </a:prstGeom>
            <a:solidFill>
              <a:srgbClr val="262626"/>
            </a:solidFill>
            <a:ln w="88900">
              <a:noFill/>
            </a:ln>
            <a:effectLst/>
            <a:scene3d>
              <a:camera prst="perspectiveFront"/>
              <a:lightRig rig="threePt" dir="t"/>
            </a:scene3d>
            <a:sp3d prstMaterial="plastic">
              <a:bevelT w="127000" h="50800"/>
              <a:bevelB w="127000" h="254000"/>
            </a:sp3d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2400" dirty="0"/>
            </a:p>
          </p:txBody>
        </p:sp>
        <p:sp>
          <p:nvSpPr>
            <p:cNvPr id="8" name="Rectangle 7"/>
            <p:cNvSpPr/>
            <p:nvPr/>
          </p:nvSpPr>
          <p:spPr>
            <a:xfrm>
              <a:off x="3155241" y="1922844"/>
              <a:ext cx="143251" cy="27666"/>
            </a:xfrm>
            <a:prstGeom prst="rect">
              <a:avLst/>
            </a:prstGeom>
            <a:solidFill>
              <a:srgbClr val="B0B0B0"/>
            </a:solidFill>
            <a:ln w="889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2400" dirty="0"/>
            </a:p>
          </p:txBody>
        </p:sp>
        <p:grpSp>
          <p:nvGrpSpPr>
            <p:cNvPr id="9" name="Group 8"/>
            <p:cNvGrpSpPr/>
            <p:nvPr/>
          </p:nvGrpSpPr>
          <p:grpSpPr>
            <a:xfrm>
              <a:off x="3168829" y="3704452"/>
              <a:ext cx="116076" cy="127684"/>
              <a:chOff x="2453209" y="5151638"/>
              <a:chExt cx="191820" cy="211002"/>
            </a:xfrm>
          </p:grpSpPr>
          <p:sp>
            <p:nvSpPr>
              <p:cNvPr id="12" name="Oval 11"/>
              <p:cNvSpPr/>
              <p:nvPr userDrawn="1"/>
            </p:nvSpPr>
            <p:spPr>
              <a:xfrm>
                <a:off x="2453209" y="5151638"/>
                <a:ext cx="191820" cy="211002"/>
              </a:xfrm>
              <a:prstGeom prst="ellipse">
                <a:avLst/>
              </a:prstGeom>
              <a:gradFill flip="none" rotWithShape="1">
                <a:gsLst>
                  <a:gs pos="0">
                    <a:schemeClr val="tx1">
                      <a:lumMod val="94000"/>
                      <a:lumOff val="6000"/>
                    </a:schemeClr>
                  </a:gs>
                  <a:gs pos="56000">
                    <a:schemeClr val="tx1">
                      <a:lumMod val="65000"/>
                      <a:lumOff val="35000"/>
                    </a:schemeClr>
                  </a:gs>
                  <a:gs pos="91000">
                    <a:schemeClr val="tx1">
                      <a:lumMod val="50000"/>
                      <a:lumOff val="50000"/>
                    </a:schemeClr>
                  </a:gs>
                  <a:gs pos="100000">
                    <a:schemeClr val="bg1">
                      <a:lumMod val="75000"/>
                    </a:schemeClr>
                  </a:gs>
                </a:gsLst>
                <a:lin ang="10800000" scaled="1"/>
                <a:tileRect/>
              </a:gradFill>
              <a:ln w="0">
                <a:solidFill>
                  <a:srgbClr val="262626"/>
                </a:solidFill>
              </a:ln>
              <a:scene3d>
                <a:camera prst="perspectiveFront"/>
                <a:lightRig rig="threePt" dir="t"/>
              </a:scene3d>
              <a:sp3d>
                <a:bevelT w="63500" h="12700"/>
              </a:sp3d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2400" dirty="0"/>
              </a:p>
            </p:txBody>
          </p:sp>
          <p:sp>
            <p:nvSpPr>
              <p:cNvPr id="13" name="Rounded Rectangle 12"/>
              <p:cNvSpPr/>
              <p:nvPr userDrawn="1"/>
            </p:nvSpPr>
            <p:spPr>
              <a:xfrm>
                <a:off x="2505251" y="5208531"/>
                <a:ext cx="87734" cy="97215"/>
              </a:xfrm>
              <a:prstGeom prst="roundRect">
                <a:avLst/>
              </a:prstGeom>
              <a:solidFill>
                <a:srgbClr val="737373"/>
              </a:solidFill>
              <a:ln w="6350">
                <a:solidFill>
                  <a:srgbClr val="B0B0B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ko-KR" altLang="en-US" sz="2400" dirty="0"/>
              </a:p>
            </p:txBody>
          </p:sp>
        </p:grpSp>
      </p:grpSp>
      <p:sp>
        <p:nvSpPr>
          <p:cNvPr id="14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4701377" y="1124745"/>
            <a:ext cx="2789247" cy="439806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55663529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3791744" y="0"/>
            <a:ext cx="8400256" cy="6858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6" name="Rectangle 5"/>
          <p:cNvSpPr/>
          <p:nvPr userDrawn="1"/>
        </p:nvSpPr>
        <p:spPr>
          <a:xfrm>
            <a:off x="0" y="0"/>
            <a:ext cx="3791744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65793928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623392" y="0"/>
            <a:ext cx="4416491" cy="179681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6" name="Picture Placeholder 2"/>
          <p:cNvSpPr>
            <a:spLocks noGrp="1"/>
          </p:cNvSpPr>
          <p:nvPr>
            <p:ph type="pic" idx="10" hasCustomPrompt="1"/>
          </p:nvPr>
        </p:nvSpPr>
        <p:spPr>
          <a:xfrm>
            <a:off x="623392" y="5061181"/>
            <a:ext cx="4416491" cy="1796819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7" name="Rectangle 6"/>
          <p:cNvSpPr/>
          <p:nvPr userDrawn="1"/>
        </p:nvSpPr>
        <p:spPr>
          <a:xfrm>
            <a:off x="623392" y="1988840"/>
            <a:ext cx="4416491" cy="288032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00621035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con se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64638"/>
            <a:ext cx="12192000" cy="76808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800" b="0" baseline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CON SETS LAYOUT</a:t>
            </a:r>
          </a:p>
        </p:txBody>
      </p:sp>
      <p:grpSp>
        <p:nvGrpSpPr>
          <p:cNvPr id="5" name="Group 4"/>
          <p:cNvGrpSpPr/>
          <p:nvPr userDrawn="1"/>
        </p:nvGrpSpPr>
        <p:grpSpPr>
          <a:xfrm>
            <a:off x="472011" y="1508786"/>
            <a:ext cx="3799787" cy="4865561"/>
            <a:chOff x="354008" y="1131589"/>
            <a:chExt cx="2849840" cy="3649171"/>
          </a:xfrm>
        </p:grpSpPr>
        <p:sp>
          <p:nvSpPr>
            <p:cNvPr id="6" name="Rounded Rectangle 5"/>
            <p:cNvSpPr/>
            <p:nvPr/>
          </p:nvSpPr>
          <p:spPr>
            <a:xfrm>
              <a:off x="354008" y="1131589"/>
              <a:ext cx="2849840" cy="3649171"/>
            </a:xfrm>
            <a:prstGeom prst="roundRect">
              <a:avLst>
                <a:gd name="adj" fmla="val 3968"/>
              </a:avLst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2400" dirty="0"/>
            </a:p>
          </p:txBody>
        </p:sp>
        <p:sp>
          <p:nvSpPr>
            <p:cNvPr id="9" name="Rounded Rectangle 8"/>
            <p:cNvSpPr/>
            <p:nvPr/>
          </p:nvSpPr>
          <p:spPr>
            <a:xfrm>
              <a:off x="531932" y="1347500"/>
              <a:ext cx="108520" cy="3240473"/>
            </a:xfrm>
            <a:prstGeom prst="roundRect">
              <a:avLst>
                <a:gd name="adj" fmla="val 50000"/>
              </a:avLst>
            </a:prstGeom>
            <a:solidFill>
              <a:schemeClr val="bg1">
                <a:alpha val="4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2400" dirty="0">
                <a:solidFill>
                  <a:schemeClr val="bg1"/>
                </a:solidFill>
              </a:endParaRPr>
            </a:p>
          </p:txBody>
        </p:sp>
        <p:sp>
          <p:nvSpPr>
            <p:cNvPr id="12" name="Half Frame 11"/>
            <p:cNvSpPr/>
            <p:nvPr/>
          </p:nvSpPr>
          <p:spPr>
            <a:xfrm rot="5400000">
              <a:off x="2592642" y="1238201"/>
              <a:ext cx="502331" cy="502331"/>
            </a:xfrm>
            <a:prstGeom prst="halfFrame">
              <a:avLst>
                <a:gd name="adj1" fmla="val 23728"/>
                <a:gd name="adj2" fmla="val 24642"/>
              </a:avLst>
            </a:prstGeom>
            <a:solidFill>
              <a:schemeClr val="bg1">
                <a:alpha val="2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 sz="2400" dirty="0">
                <a:solidFill>
                  <a:schemeClr val="tx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4663696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12CD-1474-4F10-9F7A-FCDAF42A09FF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EC478-65AB-4184-BC0F-474CA3225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164032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12CD-1474-4F10-9F7A-FCDAF42A09FF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EC478-65AB-4184-BC0F-474CA3225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975260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3821FF2-7D7C-445C-AE62-CD582E4858E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C90433A8-769C-4B38-934D-8CC234C16BB3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E43C0D8-E59E-49C8-84F6-C56FFD37A24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02943D-AEE0-406D-902E-74CDF00F94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DB54A9C-273A-43E3-A97E-67F3E2E131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46385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Basic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0" y="164638"/>
            <a:ext cx="12192000" cy="768085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4800" b="0" baseline="0">
                <a:solidFill>
                  <a:schemeClr val="bg1"/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0" y="932723"/>
            <a:ext cx="12192000" cy="384043"/>
          </a:xfrm>
          <a:prstGeom prst="rect">
            <a:avLst/>
          </a:prstGeom>
        </p:spPr>
        <p:txBody>
          <a:bodyPr anchor="ctr"/>
          <a:lstStyle>
            <a:lvl1pPr marL="0" indent="0" algn="ctr">
              <a:buNone/>
              <a:defRPr sz="1600" b="0" baseline="0">
                <a:solidFill>
                  <a:schemeClr val="bg1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</p:spTree>
    <p:extLst>
      <p:ext uri="{BB962C8B-B14F-4D97-AF65-F5344CB8AC3E}">
        <p14:creationId xmlns:p14="http://schemas.microsoft.com/office/powerpoint/2010/main" val="325827850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7F584D-9CFB-443F-AD8D-4C26B024A6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DBF14EF-9958-489E-A60A-82E52343748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5C2B080-EF53-4127-A85D-263DF0A1B5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12CD-1474-4F10-9F7A-FCDAF42A09FF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8DCBB22-6524-4448-BC85-8C5D859261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4C596EE-F0EE-4C5F-8BD0-B26F5876282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EC478-65AB-4184-BC0F-474CA3225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070113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D6E1DB-E91C-48BD-8E51-408AE74EBE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0EAAF04-98D4-45F9-8F11-CA405906CF4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BEC3DA4-8F7D-4685-8CE7-62F2C3C312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6EBE897-F25E-412B-B396-C334482BE07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17771B8-8CBC-4E57-9ACE-D758D93181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8726953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9E3791-1237-4516-8A7E-7396C9B114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7FD6D3-19DA-470D-8458-6E22BA2AE20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6D76497-5817-44D6-BC8D-A85EBA9CBD8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6A6F41B-2838-4117-86A1-B5BDD6A34E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22EC577-8ECC-407E-AFEE-C4712FF4E6B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BBE3C6F-EC06-447A-BEDF-1FBEE91A70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160116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D97701-A4D0-4731-9F8B-E74A4A439A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C25FA4AF-102A-4635-A89B-C154B239E3E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92984AE-1825-4156-9A56-4F3566033DF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B93FB9C-E091-4010-BE49-7C5A189CE5A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417A617-64DA-4137-8B6D-8A33B12BE23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47F3D5-4537-4814-8BB8-4C30AD6F5A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5FA3801-C65C-4E85-9ECF-7D423A8FE5B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6CF0D4F3-3EBF-401A-BDF5-39D867D21F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891786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8A83A2-D499-4085-9985-B7656B5114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0F48DEA-45EC-4D97-97D8-2A31D6F52D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2FFE807-B090-4228-9229-FEB50316705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6C88E14-8E7F-41F7-A7CE-418E9740A8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4258666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10782DDE-F497-4585-9D95-D8A11556BD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12CD-1474-4F10-9F7A-FCDAF42A09FF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041B894A-726F-4521-91EF-4609E2D2C01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6658573-8165-4737-B3F5-E4CF499A06B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EC478-65AB-4184-BC0F-474CA3225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6260550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AE1481-1550-4702-BF8A-FF9F90DC2FE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3674F2A-9E4B-4CC5-B49D-335CE379DA4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2D370A0D-7A41-4832-9505-FED427F3001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58EE8A5-F87C-4DCD-894A-9DB38BC3F8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DC4F1DC-EAE7-4F19-A892-573FC24A73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F4D7C928-DD69-434D-A899-B4A394F7C0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1647553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ECB872-EAC9-4CF2-A772-F8175CD24BC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3381E423-13F3-4405-B9C9-B26A850C2A5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2202B15-C862-4CAC-83F4-5F603C18840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20D4B19-2F72-41A1-B075-94C091017A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1691B34-E886-4511-80F8-26751941984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24D1E71-64E5-4D93-BBE3-AB8F8989CAA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46131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386F4-5035-4CF7-8F64-6565EEA3F5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B380308-BD1B-4291-9DD8-318A79DE7717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7FE99DA-C8BD-4DCF-9A99-3BFF124D7DF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C234031-62CA-4A89-834C-D7F9F742AB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852C8A4-641D-4120-9BF5-93A6C7CA62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405969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02E600B-4995-41A8-ACC5-8CFE7C89B99C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C68BC2A-17D1-470E-AAC7-D7699771A92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D2457CC-A176-4A16-B88A-744F2E24E10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1EBAFA5-EEC9-4542-8D65-D67AE5C6116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AE526B3-45A3-495A-894F-51458C8959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275860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asic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431371" y="164638"/>
            <a:ext cx="11760629" cy="768085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4800" b="0" baseline="0">
                <a:solidFill>
                  <a:schemeClr val="bg1"/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431371" y="932723"/>
            <a:ext cx="11760629" cy="384043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 b="0" baseline="0">
                <a:solidFill>
                  <a:schemeClr val="bg1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  <p:sp>
        <p:nvSpPr>
          <p:cNvPr id="2" name="직사각형 1">
            <a:extLst>
              <a:ext uri="{FF2B5EF4-FFF2-40B4-BE49-F238E27FC236}">
                <a16:creationId xmlns:a16="http://schemas.microsoft.com/office/drawing/2014/main" id="{97845489-B228-40CA-99BD-CBA41EE6F99E}"/>
              </a:ext>
            </a:extLst>
          </p:cNvPr>
          <p:cNvSpPr/>
          <p:nvPr userDrawn="1"/>
        </p:nvSpPr>
        <p:spPr>
          <a:xfrm>
            <a:off x="0" y="1412776"/>
            <a:ext cx="12192000" cy="5445224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612660465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6934" y="0"/>
            <a:ext cx="12231160" cy="6856214"/>
            <a:chOff x="-16934" y="0"/>
            <a:chExt cx="12231160" cy="6856214"/>
          </a:xfrm>
        </p:grpSpPr>
        <p:pic>
          <p:nvPicPr>
            <p:cNvPr id="16" name="Picture 15" descr="HD-PanelTitleR1.png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26" name="Rectangle 25"/>
            <p:cNvSpPr/>
            <p:nvPr/>
          </p:nvSpPr>
          <p:spPr>
            <a:xfrm>
              <a:off x="2328332" y="1540931"/>
              <a:ext cx="7543802" cy="3835401"/>
            </a:xfrm>
            <a:prstGeom prst="rect">
              <a:avLst/>
            </a:prstGeom>
            <a:noFill/>
            <a:ln w="15875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7" name="Picture 16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6934" y="3147609"/>
              <a:ext cx="2478024" cy="612648"/>
            </a:xfrm>
            <a:prstGeom prst="rect">
              <a:avLst/>
            </a:prstGeom>
          </p:spPr>
        </p:pic>
        <p:pic>
          <p:nvPicPr>
            <p:cNvPr id="20" name="Picture 19" descr="HDRibbonTitle-UniformTrim.png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9736202" y="3147609"/>
              <a:ext cx="2478024" cy="612648"/>
            </a:xfrm>
            <a:prstGeom prst="rect">
              <a:avLst/>
            </a:prstGeom>
          </p:spPr>
        </p:pic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92398" y="1871131"/>
            <a:ext cx="6815669" cy="1515533"/>
          </a:xfrm>
        </p:spPr>
        <p:txBody>
          <a:bodyPr anchor="b">
            <a:noAutofit/>
          </a:bodyPr>
          <a:lstStyle>
            <a:lvl1pPr algn="ctr">
              <a:defRPr sz="5400">
                <a:effectLst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92398" y="3657597"/>
            <a:ext cx="6815669" cy="1320802"/>
          </a:xfrm>
        </p:spPr>
        <p:txBody>
          <a:bodyPr anchor="t">
            <a:normAutofit/>
          </a:bodyPr>
          <a:lstStyle>
            <a:lvl1pPr marL="0" indent="0" algn="ct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983232" y="5037663"/>
            <a:ext cx="897467" cy="279400"/>
          </a:xfrm>
        </p:spPr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92397" y="5037663"/>
            <a:ext cx="5214635" cy="279400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956900" y="5037663"/>
            <a:ext cx="551167" cy="279400"/>
          </a:xfrm>
        </p:spPr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2692399" y="3522131"/>
            <a:ext cx="681566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36490380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Straight Connector 6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12CD-1474-4F10-9F7A-FCDAF42A09FF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EC478-65AB-4184-BC0F-474CA3225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036284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15069" y="1752606"/>
            <a:ext cx="8158688" cy="1822514"/>
          </a:xfrm>
        </p:spPr>
        <p:txBody>
          <a:bodyPr anchor="b">
            <a:normAutofit/>
          </a:bodyPr>
          <a:lstStyle>
            <a:lvl1pPr algn="ctr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015067" y="3846051"/>
            <a:ext cx="8158690" cy="954547"/>
          </a:xfrm>
        </p:spPr>
        <p:txBody>
          <a:bodyPr anchor="t">
            <a:normAutofit/>
          </a:bodyPr>
          <a:lstStyle>
            <a:lvl1pPr marL="0" indent="0" algn="ctr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2012723" y="3710585"/>
            <a:ext cx="8163380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5300719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8" name="Straight Connector 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98448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1344" y="2560320"/>
            <a:ext cx="4718304" cy="3310128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4020694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9540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80670" y="2658533"/>
            <a:ext cx="4718304" cy="576262"/>
          </a:xfrm>
        </p:spPr>
        <p:txBody>
          <a:bodyPr anchor="b">
            <a:noAutofit/>
          </a:bodyPr>
          <a:lstStyle>
            <a:lvl1pPr marL="0" indent="0">
              <a:spcBef>
                <a:spcPts val="672"/>
              </a:spcBef>
              <a:spcAft>
                <a:spcPts val="600"/>
              </a:spcAft>
              <a:buNone/>
              <a:defRPr sz="2800" b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80670" y="3243262"/>
            <a:ext cx="4718304" cy="2632605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  <p:cxnSp>
        <p:nvCxnSpPr>
          <p:cNvPr id="18" name="Straight Connector 17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19560435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54010558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12CD-1474-4F10-9F7A-FCDAF42A09FF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EC478-65AB-4184-BC0F-474CA3225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185066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3811" y="1388534"/>
            <a:ext cx="3718455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18668" y="982131"/>
            <a:ext cx="5469466" cy="4893735"/>
          </a:xfrm>
        </p:spPr>
        <p:txBody>
          <a:bodyPr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3811" y="3031065"/>
            <a:ext cx="3718455" cy="2438404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  <p:cxnSp>
        <p:nvCxnSpPr>
          <p:cNvPr id="16" name="Straight Connector 15"/>
          <p:cNvCxnSpPr/>
          <p:nvPr/>
        </p:nvCxnSpPr>
        <p:spPr>
          <a:xfrm>
            <a:off x="1396169" y="2912533"/>
            <a:ext cx="35144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33803287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399" y="1883832"/>
            <a:ext cx="6241816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7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094831" y="1041400"/>
            <a:ext cx="3063347" cy="4775200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399" y="3255432"/>
            <a:ext cx="6241816" cy="1828800"/>
          </a:xfrm>
        </p:spPr>
        <p:txBody>
          <a:bodyPr anchor="t"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460641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4815415"/>
            <a:ext cx="9609666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041427" y="1041399"/>
            <a:ext cx="10105972" cy="3335869"/>
          </a:xfrm>
          <a:prstGeom prst="roundRect">
            <a:avLst>
              <a:gd name="adj" fmla="val 0"/>
            </a:avLst>
          </a:prstGeom>
          <a:ln w="57150" cmpd="thickThin">
            <a:solidFill>
              <a:schemeClr val="tx1">
                <a:lumMod val="50000"/>
                <a:lumOff val="50000"/>
              </a:schemeClr>
            </a:solidFill>
            <a:miter lim="800000"/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95401" y="5382153"/>
            <a:ext cx="9609666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12CD-1474-4F10-9F7A-FCDAF42A09FF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EC478-65AB-4184-BC0F-474CA3225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693379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Basic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9"/>
          <p:cNvSpPr>
            <a:spLocks noGrp="1"/>
          </p:cNvSpPr>
          <p:nvPr>
            <p:ph type="body" sz="quarter" idx="10" hasCustomPrompt="1"/>
          </p:nvPr>
        </p:nvSpPr>
        <p:spPr>
          <a:xfrm>
            <a:off x="2159563" y="164638"/>
            <a:ext cx="10032437" cy="768085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4800" b="0" baseline="0">
                <a:solidFill>
                  <a:schemeClr val="bg1"/>
                </a:solidFill>
                <a:latin typeface="+mj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BASIC LAYOUT</a:t>
            </a:r>
          </a:p>
        </p:txBody>
      </p:sp>
      <p:sp>
        <p:nvSpPr>
          <p:cNvPr id="11" name="Text Placeholder 9"/>
          <p:cNvSpPr>
            <a:spLocks noGrp="1"/>
          </p:cNvSpPr>
          <p:nvPr>
            <p:ph type="body" sz="quarter" idx="11" hasCustomPrompt="1"/>
          </p:nvPr>
        </p:nvSpPr>
        <p:spPr>
          <a:xfrm>
            <a:off x="2159563" y="932723"/>
            <a:ext cx="10032437" cy="384043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1600" b="0" baseline="0">
                <a:solidFill>
                  <a:schemeClr val="bg1"/>
                </a:solidFill>
                <a:latin typeface="+mn-lt"/>
                <a:cs typeface="Arial" pitchFamily="34" charset="0"/>
              </a:defRPr>
            </a:lvl1pPr>
          </a:lstStyle>
          <a:p>
            <a:pPr lvl="0"/>
            <a:r>
              <a:rPr lang="en-US" altLang="ko-KR" dirty="0"/>
              <a:t>Insert the title of your subtitle Here</a:t>
            </a:r>
          </a:p>
        </p:txBody>
      </p:sp>
    </p:spTree>
    <p:extLst>
      <p:ext uri="{BB962C8B-B14F-4D97-AF65-F5344CB8AC3E}">
        <p14:creationId xmlns:p14="http://schemas.microsoft.com/office/powerpoint/2010/main" val="3414752414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03868" y="982132"/>
            <a:ext cx="9592732" cy="2954868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03868" y="4343399"/>
            <a:ext cx="9592732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12CD-1474-4F10-9F7A-FCDAF42A09FF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EC478-65AB-4184-BC0F-474CA3225482}" type="slidenum">
              <a:rPr lang="en-US" smtClean="0"/>
              <a:t>‹#›</a:t>
            </a:fld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7260699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370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674812" y="3352800"/>
            <a:ext cx="8839202" cy="584200"/>
          </a:xfrm>
        </p:spPr>
        <p:txBody>
          <a:bodyPr anchor="ctr">
            <a:normAutofit/>
          </a:bodyPr>
          <a:lstStyle>
            <a:lvl1pPr marL="0" indent="0" algn="r">
              <a:buFontTx/>
              <a:buNone/>
              <a:defRPr sz="20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343399"/>
            <a:ext cx="9609666" cy="1532467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12CD-1474-4F10-9F7A-FCDAF42A09FF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EC478-65AB-4184-BC0F-474CA3225482}" type="slidenum">
              <a:rPr lang="en-US" smtClean="0"/>
              <a:t>‹#›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600267" y="2827870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396169" y="4140199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77793018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2" y="3308581"/>
            <a:ext cx="9609668" cy="1468800"/>
          </a:xfrm>
        </p:spPr>
        <p:txBody>
          <a:bodyPr anchor="b">
            <a:normAutofit/>
          </a:bodyPr>
          <a:lstStyle>
            <a:lvl1pPr algn="l">
              <a:defRPr sz="32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777381"/>
            <a:ext cx="9609668" cy="860400"/>
          </a:xfrm>
        </p:spPr>
        <p:txBody>
          <a:bodyPr anchor="t">
            <a:normAutofit/>
          </a:bodyPr>
          <a:lstStyle>
            <a:lvl1pPr marL="0" indent="0" algn="l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12CD-1474-4F10-9F7A-FCDAF42A09FF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EC478-65AB-4184-BC0F-474CA3225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698609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6213" y="982132"/>
            <a:ext cx="9296398" cy="2243668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9312"/>
            <a:ext cx="9609668" cy="88696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4529667"/>
            <a:ext cx="9609668" cy="13462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12CD-1474-4F10-9F7A-FCDAF42A09FF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EC478-65AB-4184-BC0F-474CA3225482}" type="slidenum">
              <a:rPr lang="en-US" smtClean="0"/>
              <a:t>‹#›</a:t>
            </a:fld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862013" y="8799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10600267" y="2599261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cxnSp>
        <p:nvCxnSpPr>
          <p:cNvPr id="26" name="Straight Connector 25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5992685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95401" y="982132"/>
            <a:ext cx="9609666" cy="2243668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0" name="Text Placeholder 2"/>
          <p:cNvSpPr>
            <a:spLocks noGrp="1"/>
          </p:cNvSpPr>
          <p:nvPr>
            <p:ph type="body" idx="13"/>
          </p:nvPr>
        </p:nvSpPr>
        <p:spPr>
          <a:xfrm>
            <a:off x="1295401" y="3630168"/>
            <a:ext cx="9609668" cy="841248"/>
          </a:xfrm>
        </p:spPr>
        <p:txBody>
          <a:bodyPr anchor="b">
            <a:normAutofit/>
          </a:bodyPr>
          <a:lstStyle>
            <a:lvl1pPr marL="0" indent="0" algn="l">
              <a:spcBef>
                <a:spcPts val="0"/>
              </a:spcBef>
              <a:buNone/>
              <a:defRPr sz="2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0" y="4470399"/>
            <a:ext cx="9609670" cy="1405467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12CD-1474-4F10-9F7A-FCDAF42A09FF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EC478-65AB-4184-BC0F-474CA3225482}" type="slidenum">
              <a:rPr lang="en-US" smtClean="0"/>
              <a:t>‹#›</a:t>
            </a:fld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1396169" y="3429000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74062629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1396169" y="2421466"/>
            <a:ext cx="9407298" cy="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45438763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999356" y="982131"/>
            <a:ext cx="1890895" cy="4893735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5398" y="982132"/>
            <a:ext cx="7433025" cy="4893734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  <p:cxnSp>
        <p:nvCxnSpPr>
          <p:cNvPr id="14" name="Straight Connector 13"/>
          <p:cNvCxnSpPr/>
          <p:nvPr/>
        </p:nvCxnSpPr>
        <p:spPr>
          <a:xfrm>
            <a:off x="8863890" y="990600"/>
            <a:ext cx="0" cy="4876800"/>
          </a:xfrm>
          <a:prstGeom prst="line">
            <a:avLst/>
          </a:prstGeom>
          <a:ln w="15875"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88382252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446534" y="3085765"/>
            <a:ext cx="11262866" cy="330480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81191" y="1020431"/>
            <a:ext cx="10993549" cy="1475013"/>
          </a:xfrm>
          <a:effectLst/>
        </p:spPr>
        <p:txBody>
          <a:bodyPr anchor="b">
            <a:normAutofit/>
          </a:bodyPr>
          <a:lstStyle>
            <a:lvl1pPr>
              <a:defRPr sz="36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81194" y="2495445"/>
            <a:ext cx="10993546" cy="590321"/>
          </a:xfrm>
        </p:spPr>
        <p:txBody>
          <a:bodyPr anchor="t">
            <a:normAutofit/>
          </a:bodyPr>
          <a:lstStyle>
            <a:lvl1pPr marL="0" indent="0" algn="l">
              <a:buNone/>
              <a:defRPr sz="1600" cap="all">
                <a:solidFill>
                  <a:schemeClr val="accent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605951" y="5956137"/>
            <a:ext cx="284480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81192" y="5951811"/>
            <a:ext cx="691721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16440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9010715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81192" y="2180496"/>
            <a:ext cx="11029615" cy="367830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12CD-1474-4F10-9F7A-FCDAF42A09FF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558300" y="5956137"/>
            <a:ext cx="1052508" cy="365125"/>
          </a:xfrm>
        </p:spPr>
        <p:txBody>
          <a:bodyPr/>
          <a:lstStyle/>
          <a:p>
            <a:fld id="{277EC478-65AB-4184-BC0F-474CA3225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0638062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7817" y="5141974"/>
            <a:ext cx="11290860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3043910"/>
            <a:ext cx="11029615" cy="1497507"/>
          </a:xfrm>
        </p:spPr>
        <p:txBody>
          <a:bodyPr anchor="b">
            <a:normAutofit/>
          </a:bodyPr>
          <a:lstStyle>
            <a:lvl1pPr algn="l">
              <a:defRPr sz="3600" b="0" cap="all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4541417"/>
            <a:ext cx="11029615" cy="600556"/>
          </a:xfrm>
        </p:spPr>
        <p:txBody>
          <a:bodyPr anchor="t">
            <a:normAutofit/>
          </a:bodyPr>
          <a:lstStyle>
            <a:lvl1pPr marL="0" indent="0" algn="l">
              <a:buNone/>
              <a:defRPr sz="1800" cap="all">
                <a:solidFill>
                  <a:schemeClr val="accent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35776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Images and Contents Layout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4751851" y="836712"/>
            <a:ext cx="1728192" cy="1728192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6" name="Picture Placeholder 2"/>
          <p:cNvSpPr>
            <a:spLocks noGrp="1"/>
          </p:cNvSpPr>
          <p:nvPr>
            <p:ph type="pic" idx="10" hasCustomPrompt="1"/>
          </p:nvPr>
        </p:nvSpPr>
        <p:spPr>
          <a:xfrm>
            <a:off x="4751851" y="2708920"/>
            <a:ext cx="1728192" cy="1728192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1" hasCustomPrompt="1"/>
          </p:nvPr>
        </p:nvSpPr>
        <p:spPr>
          <a:xfrm>
            <a:off x="4751851" y="4581128"/>
            <a:ext cx="1728192" cy="1728192"/>
          </a:xfrm>
          <a:prstGeom prst="ellipse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598820925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81193" y="2228003"/>
            <a:ext cx="5422390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88417" y="2228003"/>
            <a:ext cx="5422392" cy="363304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179201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>
            <a:spLocks noChangeAspect="1"/>
          </p:cNvSpPr>
          <p:nvPr/>
        </p:nvSpPr>
        <p:spPr>
          <a:xfrm>
            <a:off x="445982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581193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87219" y="2250892"/>
            <a:ext cx="5087075" cy="536005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81194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3735" y="2250892"/>
            <a:ext cx="5087073" cy="553373"/>
          </a:xfrm>
        </p:spPr>
        <p:txBody>
          <a:bodyPr anchor="b">
            <a:noAutofit/>
          </a:bodyPr>
          <a:lstStyle>
            <a:lvl1pPr marL="0" indent="0">
              <a:buNone/>
              <a:defRPr sz="2200" b="0">
                <a:solidFill>
                  <a:schemeClr val="accent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709" y="2926052"/>
            <a:ext cx="5393100" cy="2934999"/>
          </a:xfrm>
        </p:spPr>
        <p:txBody>
          <a:bodyPr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9385921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>
            <a:spLocks noChangeAspect="1"/>
          </p:cNvSpPr>
          <p:nvPr/>
        </p:nvSpPr>
        <p:spPr>
          <a:xfrm>
            <a:off x="440683" y="606554"/>
            <a:ext cx="11300036" cy="125882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575894" y="729658"/>
            <a:ext cx="11029616" cy="988332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7435663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12CD-1474-4F10-9F7A-FCDAF42A09FF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EC478-65AB-4184-BC0F-474CA3225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1857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>
            <a:spLocks noChangeAspect="1"/>
          </p:cNvSpPr>
          <p:nvPr/>
        </p:nvSpPr>
        <p:spPr>
          <a:xfrm>
            <a:off x="447817" y="5141973"/>
            <a:ext cx="11298200" cy="1274702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2" y="5262296"/>
            <a:ext cx="4909445" cy="689514"/>
          </a:xfrm>
        </p:spPr>
        <p:txBody>
          <a:bodyPr anchor="ctr"/>
          <a:lstStyle>
            <a:lvl1pPr algn="l">
              <a:defRPr sz="2000" b="0"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7816" y="601200"/>
            <a:ext cx="11292840" cy="4204800"/>
          </a:xfrm>
        </p:spPr>
        <p:txBody>
          <a:bodyPr anchor="ctr">
            <a:normAutofit/>
          </a:bodyPr>
          <a:lstStyle>
            <a:lvl1pPr>
              <a:defRPr sz="2000">
                <a:solidFill>
                  <a:schemeClr val="tx2"/>
                </a:solidFill>
              </a:defRPr>
            </a:lvl1pPr>
            <a:lvl2pPr>
              <a:defRPr sz="1800">
                <a:solidFill>
                  <a:schemeClr val="tx2"/>
                </a:solidFill>
              </a:defRPr>
            </a:lvl2pPr>
            <a:lvl3pPr>
              <a:defRPr sz="1600">
                <a:solidFill>
                  <a:schemeClr val="tx2"/>
                </a:solidFill>
              </a:defRPr>
            </a:lvl3pPr>
            <a:lvl4pPr>
              <a:defRPr sz="1400">
                <a:solidFill>
                  <a:schemeClr val="tx2"/>
                </a:solidFill>
              </a:defRPr>
            </a:lvl4pPr>
            <a:lvl5pPr>
              <a:defRPr sz="1400">
                <a:solidFill>
                  <a:schemeClr val="tx2"/>
                </a:solidFill>
              </a:defRPr>
            </a:lvl5pPr>
            <a:lvl6pPr>
              <a:defRPr sz="1400">
                <a:solidFill>
                  <a:schemeClr val="tx2"/>
                </a:solidFill>
              </a:defRPr>
            </a:lvl6pPr>
            <a:lvl7pPr>
              <a:defRPr sz="1400">
                <a:solidFill>
                  <a:schemeClr val="tx2"/>
                </a:solidFill>
              </a:defRPr>
            </a:lvl7pPr>
            <a:lvl8pPr>
              <a:defRPr sz="1400">
                <a:solidFill>
                  <a:schemeClr val="tx2"/>
                </a:solidFill>
              </a:defRPr>
            </a:lvl8pPr>
            <a:lvl9pPr>
              <a:defRPr sz="1400">
                <a:solidFill>
                  <a:schemeClr val="tx2"/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740823" y="5262296"/>
            <a:ext cx="5869987" cy="689515"/>
          </a:xfrm>
        </p:spPr>
        <p:txBody>
          <a:bodyPr anchor="ctr">
            <a:normAutofit/>
          </a:bodyPr>
          <a:lstStyle>
            <a:lvl1pPr marL="0" indent="0" algn="r">
              <a:buNone/>
              <a:defRPr sz="1100">
                <a:solidFill>
                  <a:schemeClr val="bg1"/>
                </a:solidFill>
              </a:defRPr>
            </a:lvl1pPr>
            <a:lvl2pPr marL="457200" indent="0">
              <a:buNone/>
              <a:defRPr sz="11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9574780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1193" y="4693389"/>
            <a:ext cx="11029616" cy="566738"/>
          </a:xfrm>
        </p:spPr>
        <p:txBody>
          <a:bodyPr anchor="b">
            <a:normAutofit/>
          </a:bodyPr>
          <a:lstStyle>
            <a:lvl1pPr algn="l">
              <a:defRPr sz="2400" b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447817" y="599725"/>
            <a:ext cx="11290859" cy="3557252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81192" y="5260127"/>
            <a:ext cx="11029617" cy="598671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5797909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>
            <a:spLocks noChangeAspect="1"/>
          </p:cNvSpPr>
          <p:nvPr/>
        </p:nvSpPr>
        <p:spPr>
          <a:xfrm>
            <a:off x="440286" y="614407"/>
            <a:ext cx="11309338" cy="1189298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581192" y="702156"/>
            <a:ext cx="11029616" cy="1013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>
            <a:lvl1pPr algn="l">
              <a:defRPr/>
            </a:lvl1pPr>
            <a:lvl2pPr algn="l">
              <a:defRPr/>
            </a:lvl2pPr>
            <a:lvl3pPr algn="l">
              <a:defRPr/>
            </a:lvl3pPr>
            <a:lvl4pPr algn="l">
              <a:defRPr/>
            </a:lvl4pPr>
            <a:lvl5pPr algn="l">
              <a:defRPr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3444210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>
            <a:spLocks noChangeAspect="1"/>
          </p:cNvSpPr>
          <p:nvPr/>
        </p:nvSpPr>
        <p:spPr>
          <a:xfrm>
            <a:off x="8839201" y="599725"/>
            <a:ext cx="2906817" cy="5816950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1" y="675726"/>
            <a:ext cx="2004164" cy="5183073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74923" y="675726"/>
            <a:ext cx="7896279" cy="5183073"/>
          </a:xfrm>
        </p:spPr>
        <p:txBody>
          <a:bodyPr vert="eaVert"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8993673" y="5956137"/>
            <a:ext cx="1328141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774923" y="5951811"/>
            <a:ext cx="7896279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446615" y="5956137"/>
            <a:ext cx="1164195" cy="365125"/>
          </a:xfrm>
        </p:spPr>
        <p:txBody>
          <a:bodyPr/>
          <a:lstStyle>
            <a:lvl1pPr>
              <a:defRPr>
                <a:solidFill>
                  <a:schemeClr val="accent1">
                    <a:lumMod val="75000"/>
                    <a:lumOff val="25000"/>
                  </a:schemeClr>
                </a:solidFill>
              </a:defRPr>
            </a:lvl1pPr>
          </a:lstStyle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9731420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" y="6334316"/>
            <a:ext cx="12192000" cy="6648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1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55393715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12CD-1474-4F10-9F7A-FCDAF42A09FF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EC478-65AB-4184-BC0F-474CA3225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579829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tIns="540000" anchor="t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725862448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04145438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80" y="1845734"/>
            <a:ext cx="4937760" cy="4023359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17267347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5"/>
            <a:ext cx="4937760" cy="3286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286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946146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4663387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12CD-1474-4F10-9F7A-FCDAF42A09FF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EC478-65AB-4184-BC0F-474CA3225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5553773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0798366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645" cy="822960"/>
          </a:xfrm>
        </p:spPr>
        <p:txBody>
          <a:bodyPr tIns="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solidFill>
            <a:schemeClr val="bg2">
              <a:lumMod val="90000"/>
            </a:schemeClr>
          </a:solidFill>
        </p:spPr>
        <p:txBody>
          <a:bodyPr lIns="457200" tIns="45720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4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4682481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5115049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2302"/>
            <a:ext cx="2628900" cy="575989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2302"/>
            <a:ext cx="7734300" cy="5759898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5620160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" name="Group 15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sp>
          <p:nvSpPr>
            <p:cNvPr id="15" name="Freeform 14"/>
            <p:cNvSpPr/>
            <p:nvPr/>
          </p:nvSpPr>
          <p:spPr>
            <a:xfrm>
              <a:off x="0" y="-7862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19" name="Straight Connector 18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Isosceles Triangle 22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Isosceles Triangle 26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507067" y="2404534"/>
            <a:ext cx="7766936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507067" y="4050833"/>
            <a:ext cx="7766936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629614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3311691" y="404664"/>
            <a:ext cx="2592288" cy="604867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6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6235700" y="404664"/>
            <a:ext cx="2592288" cy="604867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674982834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12CD-1474-4F10-9F7A-FCDAF42A09FF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EC478-65AB-4184-BC0F-474CA3225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7653755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2700867"/>
            <a:ext cx="8596668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2273056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77334" y="2160589"/>
            <a:ext cx="4184035" cy="388077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89970" y="2160589"/>
            <a:ext cx="4184034" cy="388077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090056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5745" y="2160983"/>
            <a:ext cx="418562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75745" y="2737245"/>
            <a:ext cx="4185623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88383" y="2160983"/>
            <a:ext cx="418561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88384" y="2737245"/>
            <a:ext cx="4185617" cy="330411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8382929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98368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12CD-1474-4F10-9F7A-FCDAF42A09FF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EC478-65AB-4184-BC0F-474CA3225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2995011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1498604"/>
            <a:ext cx="3854528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0461" y="514924"/>
            <a:ext cx="4513541" cy="5526437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2777069"/>
            <a:ext cx="3854528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063" indent="0">
              <a:buNone/>
              <a:defRPr sz="1400"/>
            </a:lvl2pPr>
            <a:lvl3pPr marL="914126" indent="0">
              <a:buNone/>
              <a:defRPr sz="1200"/>
            </a:lvl3pPr>
            <a:lvl4pPr marL="1371189" indent="0">
              <a:buNone/>
              <a:defRPr sz="1000"/>
            </a:lvl4pPr>
            <a:lvl5pPr marL="1828251" indent="0">
              <a:buNone/>
              <a:defRPr sz="1000"/>
            </a:lvl5pPr>
            <a:lvl6pPr marL="2285314" indent="0">
              <a:buNone/>
              <a:defRPr sz="1000"/>
            </a:lvl6pPr>
            <a:lvl7pPr marL="2742377" indent="0">
              <a:buNone/>
              <a:defRPr sz="1000"/>
            </a:lvl7pPr>
            <a:lvl8pPr marL="3199440" indent="0">
              <a:buNone/>
              <a:defRPr sz="1000"/>
            </a:lvl8pPr>
            <a:lvl9pPr marL="3656503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5194722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4" y="4800600"/>
            <a:ext cx="859666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77334" y="609600"/>
            <a:ext cx="8596668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77334" y="5367338"/>
            <a:ext cx="8596667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55558577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609600"/>
            <a:ext cx="8596668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12CD-1474-4F10-9F7A-FCDAF42A09FF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EC478-65AB-4184-BC0F-474CA3225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343643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366139" y="3632200"/>
            <a:ext cx="722452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470400"/>
            <a:ext cx="8596668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12CD-1474-4F10-9F7A-FCDAF42A09FF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EC478-65AB-4184-BC0F-474CA3225482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98172357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5663952" y="452670"/>
            <a:ext cx="2592288" cy="595266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6" name="Picture Placeholder 2"/>
          <p:cNvSpPr>
            <a:spLocks noGrp="1"/>
          </p:cNvSpPr>
          <p:nvPr>
            <p:ph type="pic" idx="13" hasCustomPrompt="1"/>
          </p:nvPr>
        </p:nvSpPr>
        <p:spPr>
          <a:xfrm>
            <a:off x="8592598" y="3699875"/>
            <a:ext cx="3072021" cy="270545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7" name="Picture Placeholder 2"/>
          <p:cNvSpPr>
            <a:spLocks noGrp="1"/>
          </p:cNvSpPr>
          <p:nvPr>
            <p:ph type="pic" idx="14" hasCustomPrompt="1"/>
          </p:nvPr>
        </p:nvSpPr>
        <p:spPr>
          <a:xfrm>
            <a:off x="527382" y="3699875"/>
            <a:ext cx="4800213" cy="2705456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933846558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77335" y="1931988"/>
            <a:ext cx="8596668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12CD-1474-4F10-9F7A-FCDAF42A09FF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EC478-65AB-4184-BC0F-474CA3225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0085711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31334" y="609600"/>
            <a:ext cx="8094134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12CD-1474-4F10-9F7A-FCDAF42A09FF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EC478-65AB-4184-BC0F-474CA3225482}" type="slidenum">
              <a:rPr lang="en-US" smtClean="0"/>
              <a:t>‹#›</a:t>
            </a:fld>
            <a:endParaRPr lang="en-US"/>
          </a:p>
        </p:txBody>
      </p:sp>
      <p:sp>
        <p:nvSpPr>
          <p:cNvPr id="24" name="TextBox 23"/>
          <p:cNvSpPr txBox="1"/>
          <p:nvPr/>
        </p:nvSpPr>
        <p:spPr>
          <a:xfrm>
            <a:off x="541870" y="790378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893011" y="2886556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272390994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85799" y="609600"/>
            <a:ext cx="8588203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77332" y="4013200"/>
            <a:ext cx="8596669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5" y="4527448"/>
            <a:ext cx="8596668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12CD-1474-4F10-9F7A-FCDAF42A09FF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EC478-65AB-4184-BC0F-474CA3225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7400473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6017039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967673" y="609599"/>
            <a:ext cx="1304743" cy="5251451"/>
          </a:xfrm>
        </p:spPr>
        <p:txBody>
          <a:bodyPr vert="eaVert" anchor="ctr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77335" y="609600"/>
            <a:ext cx="7060150" cy="52514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8140138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28403" y="945913"/>
            <a:ext cx="8637073" cy="2618554"/>
          </a:xfrm>
        </p:spPr>
        <p:txBody>
          <a:bodyPr bIns="0" anchor="b">
            <a:normAutofit/>
          </a:bodyPr>
          <a:lstStyle>
            <a:lvl1pPr algn="l">
              <a:defRPr sz="6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28404" y="3564467"/>
            <a:ext cx="8637072" cy="1071095"/>
          </a:xfrm>
        </p:spPr>
        <p:txBody>
          <a:bodyPr tIns="91440" bIns="91440">
            <a:normAutofit/>
          </a:bodyPr>
          <a:lstStyle>
            <a:lvl1pPr marL="0" indent="0" algn="l">
              <a:buNone/>
              <a:defRPr sz="1800" b="0">
                <a:solidFill>
                  <a:schemeClr val="tx1"/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127124" y="329307"/>
            <a:ext cx="5943668" cy="309201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924392" y="134930"/>
            <a:ext cx="811019" cy="503578"/>
          </a:xfrm>
        </p:spPr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  <p:pic>
        <p:nvPicPr>
          <p:cNvPr id="16" name="Picture 15" descr="RedHashing.emf"/>
          <p:cNvPicPr>
            <a:picLocks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5" r="15828" b="36435"/>
          <a:stretch/>
        </p:blipFill>
        <p:spPr>
          <a:xfrm>
            <a:off x="1125460" y="643464"/>
            <a:ext cx="9610344" cy="155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76794138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200"/>
            </a:lvl1pPr>
          </a:lstStyle>
          <a:p>
            <a:fld id="{2CC112CD-1474-4F10-9F7A-FCDAF42A09FF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z="1200"/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EC478-65AB-4184-BC0F-474CA3225482}" type="slidenum">
              <a:rPr lang="en-US" smtClean="0"/>
              <a:t>‹#›</a:t>
            </a:fld>
            <a:endParaRPr lang="en-US"/>
          </a:p>
        </p:txBody>
      </p:sp>
      <p:pic>
        <p:nvPicPr>
          <p:cNvPr id="24" name="Picture 23" descr="RedHashing.emf"/>
          <p:cNvPicPr>
            <a:picLocks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5" r="15828" b="36435"/>
          <a:stretch/>
        </p:blipFill>
        <p:spPr>
          <a:xfrm>
            <a:off x="1125460" y="643464"/>
            <a:ext cx="9610344" cy="155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69182176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9167" y="1756129"/>
            <a:ext cx="8619060" cy="2050065"/>
          </a:xfrm>
        </p:spPr>
        <p:txBody>
          <a:bodyPr anchor="b">
            <a:normAutofit/>
          </a:bodyPr>
          <a:lstStyle>
            <a:lvl1pPr algn="l">
              <a:defRPr sz="3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1129166" y="3806195"/>
            <a:ext cx="8619060" cy="1012929"/>
          </a:xfrm>
        </p:spPr>
        <p:txBody>
          <a:bodyPr tIns="91440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  <p:pic>
        <p:nvPicPr>
          <p:cNvPr id="16" name="Picture 15" descr="RedHashing.emf"/>
          <p:cNvPicPr>
            <a:picLocks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5" r="15828" b="36435"/>
          <a:stretch/>
        </p:blipFill>
        <p:spPr>
          <a:xfrm>
            <a:off x="1125460" y="643464"/>
            <a:ext cx="9610344" cy="155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16637046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31052" y="958037"/>
            <a:ext cx="9605635" cy="105930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29166" y="2165621"/>
            <a:ext cx="4645152" cy="329385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606" y="2171769"/>
            <a:ext cx="4645152" cy="3287094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  <p:pic>
        <p:nvPicPr>
          <p:cNvPr id="16" name="Picture 15" descr="RedHashing.emf"/>
          <p:cNvPicPr>
            <a:picLocks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5" r="15828" b="36435"/>
          <a:stretch/>
        </p:blipFill>
        <p:spPr>
          <a:xfrm>
            <a:off x="1125460" y="643464"/>
            <a:ext cx="9610344" cy="155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954108328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9166" y="953336"/>
            <a:ext cx="9607661" cy="1056319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29166" y="2169727"/>
            <a:ext cx="4645152" cy="801943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800" b="0" cap="none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29166" y="2974448"/>
            <a:ext cx="4645152" cy="2493876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094337" y="2173181"/>
            <a:ext cx="4645152" cy="802237"/>
          </a:xfrm>
        </p:spPr>
        <p:txBody>
          <a:bodyPr anchor="b">
            <a:normAutofit/>
          </a:bodyPr>
          <a:lstStyle>
            <a:lvl1pPr marL="0" indent="0">
              <a:lnSpc>
                <a:spcPct val="100000"/>
              </a:lnSpc>
              <a:buNone/>
              <a:defRPr sz="2800" b="0" cap="none" baseline="0">
                <a:solidFill>
                  <a:schemeClr val="accent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094337" y="2971669"/>
            <a:ext cx="4645152" cy="248719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  <p:pic>
        <p:nvPicPr>
          <p:cNvPr id="18" name="Picture 17" descr="RedHashing.emf"/>
          <p:cNvPicPr>
            <a:picLocks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5" r="15828" b="36435"/>
          <a:stretch/>
        </p:blipFill>
        <p:spPr>
          <a:xfrm>
            <a:off x="1125460" y="643464"/>
            <a:ext cx="9610344" cy="155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9080890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Images and Contents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ight Triangle 6"/>
          <p:cNvSpPr/>
          <p:nvPr userDrawn="1"/>
        </p:nvSpPr>
        <p:spPr>
          <a:xfrm rot="10800000">
            <a:off x="9072000" y="1"/>
            <a:ext cx="3120000" cy="3120000"/>
          </a:xfrm>
          <a:prstGeom prst="rtTriangl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400" dirty="0"/>
          </a:p>
        </p:txBody>
      </p:sp>
      <p:sp>
        <p:nvSpPr>
          <p:cNvPr id="8" name="Picture Placeholder 2"/>
          <p:cNvSpPr>
            <a:spLocks noGrp="1"/>
          </p:cNvSpPr>
          <p:nvPr>
            <p:ph type="pic" idx="1" hasCustomPrompt="1"/>
          </p:nvPr>
        </p:nvSpPr>
        <p:spPr>
          <a:xfrm>
            <a:off x="7232793" y="382059"/>
            <a:ext cx="2880000" cy="2880000"/>
          </a:xfrm>
          <a:prstGeom prst="diamond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9" name="Picture Placeholder 2"/>
          <p:cNvSpPr>
            <a:spLocks noGrp="1"/>
          </p:cNvSpPr>
          <p:nvPr>
            <p:ph type="pic" idx="10" hasCustomPrompt="1"/>
          </p:nvPr>
        </p:nvSpPr>
        <p:spPr>
          <a:xfrm>
            <a:off x="5680968" y="1969029"/>
            <a:ext cx="2880000" cy="2880000"/>
          </a:xfrm>
          <a:prstGeom prst="diamond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2" name="Picture Placeholder 2"/>
          <p:cNvSpPr>
            <a:spLocks noGrp="1"/>
          </p:cNvSpPr>
          <p:nvPr>
            <p:ph type="pic" idx="11" hasCustomPrompt="1"/>
          </p:nvPr>
        </p:nvSpPr>
        <p:spPr>
          <a:xfrm>
            <a:off x="7232793" y="3550411"/>
            <a:ext cx="2880000" cy="2880000"/>
          </a:xfrm>
          <a:prstGeom prst="diamond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3" name="Picture Placeholder 2"/>
          <p:cNvSpPr>
            <a:spLocks noGrp="1"/>
          </p:cNvSpPr>
          <p:nvPr>
            <p:ph type="pic" idx="12" hasCustomPrompt="1"/>
          </p:nvPr>
        </p:nvSpPr>
        <p:spPr>
          <a:xfrm>
            <a:off x="8784619" y="1969029"/>
            <a:ext cx="2880000" cy="2880000"/>
          </a:xfrm>
          <a:prstGeom prst="diamond">
            <a:avLst/>
          </a:prstGeom>
          <a:solidFill>
            <a:schemeClr val="bg1">
              <a:lumMod val="95000"/>
            </a:schemeClr>
          </a:solidFill>
        </p:spPr>
        <p:txBody>
          <a:bodyPr anchor="ctr"/>
          <a:lstStyle>
            <a:lvl1pPr marL="0" indent="0" algn="ctr">
              <a:buNone/>
              <a:defRPr sz="1600" baseline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cs typeface="Arial" pitchFamily="34" charset="0"/>
              </a:defRPr>
            </a:lvl1pPr>
            <a:lvl2pPr marL="609585" indent="0">
              <a:buNone/>
              <a:defRPr sz="3733"/>
            </a:lvl2pPr>
            <a:lvl3pPr marL="1219170" indent="0">
              <a:buNone/>
              <a:defRPr sz="3200"/>
            </a:lvl3pPr>
            <a:lvl4pPr marL="1828754" indent="0">
              <a:buNone/>
              <a:defRPr sz="2667"/>
            </a:lvl4pPr>
            <a:lvl5pPr marL="2438339" indent="0">
              <a:buNone/>
              <a:defRPr sz="2667"/>
            </a:lvl5pPr>
            <a:lvl6pPr marL="3047924" indent="0">
              <a:buNone/>
              <a:defRPr sz="2667"/>
            </a:lvl6pPr>
            <a:lvl7pPr marL="3657509" indent="0">
              <a:buNone/>
              <a:defRPr sz="2667"/>
            </a:lvl7pPr>
            <a:lvl8pPr marL="4267093" indent="0">
              <a:buNone/>
              <a:defRPr sz="2667"/>
            </a:lvl8pPr>
            <a:lvl9pPr marL="4876678" indent="0">
              <a:buNone/>
              <a:defRPr sz="2667"/>
            </a:lvl9pPr>
          </a:lstStyle>
          <a:p>
            <a:r>
              <a:rPr lang="en-US" altLang="ko-KR" dirty="0"/>
              <a:t>Your Picture Here</a:t>
            </a:r>
            <a:endParaRPr lang="ko-KR" altLang="en-US" dirty="0"/>
          </a:p>
        </p:txBody>
      </p:sp>
      <p:sp>
        <p:nvSpPr>
          <p:cNvPr id="14" name="Right Triangle 13"/>
          <p:cNvSpPr/>
          <p:nvPr userDrawn="1"/>
        </p:nvSpPr>
        <p:spPr>
          <a:xfrm>
            <a:off x="0" y="3738000"/>
            <a:ext cx="3120000" cy="3120000"/>
          </a:xfrm>
          <a:prstGeom prst="rtTriangle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846560029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  <p:pic>
        <p:nvPicPr>
          <p:cNvPr id="14" name="Picture 13" descr="RedHashing.emf"/>
          <p:cNvPicPr>
            <a:picLocks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5" r="15828" b="36435"/>
          <a:stretch/>
        </p:blipFill>
        <p:spPr>
          <a:xfrm>
            <a:off x="1125460" y="643464"/>
            <a:ext cx="9610344" cy="155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917253070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CC112CD-1474-4F10-9F7A-FCDAF42A09FF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7EC478-65AB-4184-BC0F-474CA3225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5487030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4291" y="952578"/>
            <a:ext cx="3275013" cy="2322176"/>
          </a:xfrm>
        </p:spPr>
        <p:txBody>
          <a:bodyPr anchor="b">
            <a:normAutofit/>
          </a:bodyPr>
          <a:lstStyle>
            <a:lvl1pPr algn="l">
              <a:defRPr sz="24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23334" y="952578"/>
            <a:ext cx="6012470" cy="4505221"/>
          </a:xfrm>
        </p:spPr>
        <p:txBody>
          <a:bodyPr anchor="ctr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24291" y="3274754"/>
            <a:ext cx="3275013" cy="2178918"/>
          </a:xfrm>
        </p:spPr>
        <p:txBody>
          <a:bodyPr/>
          <a:lstStyle>
            <a:lvl1pPr marL="0" indent="0" algn="l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  <p:pic>
        <p:nvPicPr>
          <p:cNvPr id="16" name="Picture 15" descr="RedHashing.emf"/>
          <p:cNvPicPr>
            <a:picLocks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5" r="15828" b="36435"/>
          <a:stretch/>
        </p:blipFill>
        <p:spPr>
          <a:xfrm>
            <a:off x="1125460" y="643464"/>
            <a:ext cx="9610344" cy="155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406883202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7477387" y="482170"/>
            <a:ext cx="4074533" cy="5149101"/>
            <a:chOff x="7477387" y="482170"/>
            <a:chExt cx="4074533" cy="5149101"/>
          </a:xfrm>
        </p:grpSpPr>
        <p:sp>
          <p:nvSpPr>
            <p:cNvPr id="18" name="Rectangle 17"/>
            <p:cNvSpPr/>
            <p:nvPr/>
          </p:nvSpPr>
          <p:spPr>
            <a:xfrm>
              <a:off x="7477387" y="482170"/>
              <a:ext cx="4074533" cy="5149101"/>
            </a:xfrm>
            <a:prstGeom prst="rect">
              <a:avLst/>
            </a:prstGeom>
            <a:gradFill>
              <a:gsLst>
                <a:gs pos="0">
                  <a:schemeClr val="tx1">
                    <a:lumMod val="85000"/>
                    <a:lumOff val="15000"/>
                  </a:schemeClr>
                </a:gs>
                <a:gs pos="100000">
                  <a:schemeClr val="tx1">
                    <a:lumMod val="95000"/>
                    <a:lumOff val="5000"/>
                  </a:schemeClr>
                </a:gs>
              </a:gsLst>
            </a:gradFill>
            <a:ln w="76200" cmpd="sng">
              <a:noFill/>
              <a:miter lim="800000"/>
            </a:ln>
            <a:effectLst>
              <a:outerShdw blurRad="127000" dist="228600" dir="4740000" sx="98000" sy="98000" algn="tl" rotWithShape="0">
                <a:srgbClr val="000000">
                  <a:alpha val="34000"/>
                </a:srgbClr>
              </a:outerShdw>
            </a:effectLst>
            <a:scene3d>
              <a:camera prst="orthographicFront"/>
              <a:lightRig rig="threePt" dir="t"/>
            </a:scene3d>
            <a:sp3d>
              <a:bevelT w="114300" prst="artDeco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Rectangle 18"/>
            <p:cNvSpPr/>
            <p:nvPr/>
          </p:nvSpPr>
          <p:spPr>
            <a:xfrm>
              <a:off x="7790446" y="812506"/>
              <a:ext cx="3450289" cy="4466452"/>
            </a:xfrm>
            <a:prstGeom prst="rect">
              <a:avLst/>
            </a:prstGeom>
            <a:gradFill>
              <a:gsLst>
                <a:gs pos="0">
                  <a:srgbClr val="DADADA"/>
                </a:gs>
                <a:gs pos="100000">
                  <a:srgbClr val="FFFFFE"/>
                </a:gs>
              </a:gsLst>
              <a:lin ang="16200000" scaled="0"/>
            </a:gradFill>
            <a:ln w="50800" cmpd="sng">
              <a:solidFill>
                <a:srgbClr val="191919"/>
              </a:solidFill>
              <a:miter lim="800000"/>
            </a:ln>
            <a:effectLst>
              <a:innerShdw blurRad="63500" dist="88900" dir="14100000">
                <a:srgbClr val="000000">
                  <a:alpha val="30000"/>
                </a:srgbClr>
              </a:innerShdw>
            </a:effectLst>
            <a:scene3d>
              <a:camera prst="orthographicFront"/>
              <a:lightRig rig="threePt" dir="t"/>
            </a:scene3d>
            <a:sp3d>
              <a:bevelT prst="relaxedInset"/>
            </a:sp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29124" y="1129513"/>
            <a:ext cx="5854872" cy="1924208"/>
          </a:xfrm>
        </p:spPr>
        <p:txBody>
          <a:bodyPr anchor="b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8124389" y="1122542"/>
            <a:ext cx="2791171" cy="3866327"/>
          </a:xfrm>
          <a:solidFill>
            <a:schemeClr val="bg1">
              <a:lumMod val="85000"/>
            </a:schemeClr>
          </a:solidFill>
          <a:ln w="9525" cap="sq">
            <a:noFill/>
            <a:miter lim="800000"/>
          </a:ln>
          <a:effectLst/>
        </p:spPr>
        <p:txBody>
          <a:bodyPr anchor="t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28247" y="3053721"/>
            <a:ext cx="5846486" cy="2096013"/>
          </a:xfrm>
        </p:spPr>
        <p:txBody>
          <a:bodyPr>
            <a:normAutofit/>
          </a:bodyPr>
          <a:lstStyle>
            <a:lvl1pPr marL="0" indent="0" algn="l">
              <a:buNone/>
              <a:defRPr sz="18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1125300" y="5469856"/>
            <a:ext cx="5849605" cy="320123"/>
          </a:xfrm>
        </p:spPr>
        <p:txBody>
          <a:bodyPr/>
          <a:lstStyle>
            <a:lvl1pPr algn="l">
              <a:defRPr/>
            </a:lvl1pPr>
          </a:lstStyle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1125300" y="318640"/>
            <a:ext cx="4877818" cy="320931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176794" y="137408"/>
            <a:ext cx="811019" cy="503578"/>
          </a:xfrm>
        </p:spPr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  <p:pic>
        <p:nvPicPr>
          <p:cNvPr id="22" name="Picture 21" descr="RedHashing.emf"/>
          <p:cNvPicPr>
            <a:picLocks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6" t="474" r="48549" b="36564"/>
          <a:stretch/>
        </p:blipFill>
        <p:spPr>
          <a:xfrm>
            <a:off x="1125460" y="643464"/>
            <a:ext cx="5879592" cy="155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072204185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  <p:pic>
        <p:nvPicPr>
          <p:cNvPr id="15" name="Picture 14" descr="RedHashing.emf"/>
          <p:cNvPicPr>
            <a:picLocks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5" r="15828" b="36435"/>
          <a:stretch/>
        </p:blipFill>
        <p:spPr>
          <a:xfrm>
            <a:off x="1125460" y="643464"/>
            <a:ext cx="9610344" cy="155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50577702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124709" y="798973"/>
            <a:ext cx="1615742" cy="4659889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130270" y="798973"/>
            <a:ext cx="7828830" cy="4659889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F39168-D694-4350-8529-7D6060B3DD29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12860E9-572A-4351-A09E-9E30DC7B4A34}" type="slidenum">
              <a:rPr lang="en-US" smtClean="0"/>
              <a:t>‹#›</a:t>
            </a:fld>
            <a:endParaRPr lang="en-US"/>
          </a:p>
        </p:txBody>
      </p:sp>
      <p:pic>
        <p:nvPicPr>
          <p:cNvPr id="17" name="Picture 16" descr="RedHashing.emf"/>
          <p:cNvPicPr>
            <a:picLocks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15" r="59215" b="36435"/>
          <a:stretch/>
        </p:blipFill>
        <p:spPr>
          <a:xfrm rot="5400000">
            <a:off x="8642279" y="3046916"/>
            <a:ext cx="4663440" cy="1554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33012606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5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7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7.xml"/><Relationship Id="rId13" Type="http://schemas.openxmlformats.org/officeDocument/2006/relationships/slideLayout" Target="../slideLayouts/slideLayout42.xml"/><Relationship Id="rId18" Type="http://schemas.openxmlformats.org/officeDocument/2006/relationships/theme" Target="../theme/theme3.xml"/><Relationship Id="rId3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6.xml"/><Relationship Id="rId12" Type="http://schemas.openxmlformats.org/officeDocument/2006/relationships/slideLayout" Target="../slideLayouts/slideLayout41.xml"/><Relationship Id="rId17" Type="http://schemas.openxmlformats.org/officeDocument/2006/relationships/slideLayout" Target="../slideLayouts/slideLayout46.xml"/><Relationship Id="rId2" Type="http://schemas.openxmlformats.org/officeDocument/2006/relationships/slideLayout" Target="../slideLayouts/slideLayout31.xml"/><Relationship Id="rId16" Type="http://schemas.openxmlformats.org/officeDocument/2006/relationships/slideLayout" Target="../slideLayouts/slideLayout45.xml"/><Relationship Id="rId20" Type="http://schemas.openxmlformats.org/officeDocument/2006/relationships/image" Target="../media/image11.png"/><Relationship Id="rId1" Type="http://schemas.openxmlformats.org/officeDocument/2006/relationships/slideLayout" Target="../slideLayouts/slideLayout30.xml"/><Relationship Id="rId6" Type="http://schemas.openxmlformats.org/officeDocument/2006/relationships/slideLayout" Target="../slideLayouts/slideLayout35.xml"/><Relationship Id="rId11" Type="http://schemas.openxmlformats.org/officeDocument/2006/relationships/slideLayout" Target="../slideLayouts/slideLayout40.xml"/><Relationship Id="rId5" Type="http://schemas.openxmlformats.org/officeDocument/2006/relationships/slideLayout" Target="../slideLayouts/slideLayout34.xml"/><Relationship Id="rId15" Type="http://schemas.openxmlformats.org/officeDocument/2006/relationships/slideLayout" Target="../slideLayouts/slideLayout44.xml"/><Relationship Id="rId10" Type="http://schemas.openxmlformats.org/officeDocument/2006/relationships/slideLayout" Target="../slideLayouts/slideLayout39.xml"/><Relationship Id="rId19" Type="http://schemas.openxmlformats.org/officeDocument/2006/relationships/image" Target="../media/image10.png"/><Relationship Id="rId4" Type="http://schemas.openxmlformats.org/officeDocument/2006/relationships/slideLayout" Target="../slideLayouts/slideLayout33.xml"/><Relationship Id="rId9" Type="http://schemas.openxmlformats.org/officeDocument/2006/relationships/slideLayout" Target="../slideLayouts/slideLayout38.xml"/><Relationship Id="rId14" Type="http://schemas.openxmlformats.org/officeDocument/2006/relationships/slideLayout" Target="../slideLayouts/slideLayout43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5.xml"/><Relationship Id="rId3" Type="http://schemas.openxmlformats.org/officeDocument/2006/relationships/slideLayout" Target="../slideLayouts/slideLayout60.xml"/><Relationship Id="rId7" Type="http://schemas.openxmlformats.org/officeDocument/2006/relationships/slideLayout" Target="../slideLayouts/slideLayout64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59.xml"/><Relationship Id="rId1" Type="http://schemas.openxmlformats.org/officeDocument/2006/relationships/slideLayout" Target="../slideLayouts/slideLayout58.xml"/><Relationship Id="rId6" Type="http://schemas.openxmlformats.org/officeDocument/2006/relationships/slideLayout" Target="../slideLayouts/slideLayout63.xml"/><Relationship Id="rId11" Type="http://schemas.openxmlformats.org/officeDocument/2006/relationships/slideLayout" Target="../slideLayouts/slideLayout68.xml"/><Relationship Id="rId5" Type="http://schemas.openxmlformats.org/officeDocument/2006/relationships/slideLayout" Target="../slideLayouts/slideLayout62.xml"/><Relationship Id="rId10" Type="http://schemas.openxmlformats.org/officeDocument/2006/relationships/slideLayout" Target="../slideLayouts/slideLayout67.xml"/><Relationship Id="rId4" Type="http://schemas.openxmlformats.org/officeDocument/2006/relationships/slideLayout" Target="../slideLayouts/slideLayout61.xml"/><Relationship Id="rId9" Type="http://schemas.openxmlformats.org/officeDocument/2006/relationships/slideLayout" Target="../slideLayouts/slideLayout66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6.xml"/><Relationship Id="rId13" Type="http://schemas.openxmlformats.org/officeDocument/2006/relationships/slideLayout" Target="../slideLayouts/slideLayout81.xml"/><Relationship Id="rId3" Type="http://schemas.openxmlformats.org/officeDocument/2006/relationships/slideLayout" Target="../slideLayouts/slideLayout71.xml"/><Relationship Id="rId7" Type="http://schemas.openxmlformats.org/officeDocument/2006/relationships/slideLayout" Target="../slideLayouts/slideLayout75.xml"/><Relationship Id="rId12" Type="http://schemas.openxmlformats.org/officeDocument/2006/relationships/slideLayout" Target="../slideLayouts/slideLayout80.xml"/><Relationship Id="rId17" Type="http://schemas.openxmlformats.org/officeDocument/2006/relationships/theme" Target="../theme/theme6.xml"/><Relationship Id="rId2" Type="http://schemas.openxmlformats.org/officeDocument/2006/relationships/slideLayout" Target="../slideLayouts/slideLayout70.xml"/><Relationship Id="rId16" Type="http://schemas.openxmlformats.org/officeDocument/2006/relationships/slideLayout" Target="../slideLayouts/slideLayout84.xml"/><Relationship Id="rId1" Type="http://schemas.openxmlformats.org/officeDocument/2006/relationships/slideLayout" Target="../slideLayouts/slideLayout69.xml"/><Relationship Id="rId6" Type="http://schemas.openxmlformats.org/officeDocument/2006/relationships/slideLayout" Target="../slideLayouts/slideLayout74.xml"/><Relationship Id="rId11" Type="http://schemas.openxmlformats.org/officeDocument/2006/relationships/slideLayout" Target="../slideLayouts/slideLayout79.xml"/><Relationship Id="rId5" Type="http://schemas.openxmlformats.org/officeDocument/2006/relationships/slideLayout" Target="../slideLayouts/slideLayout73.xml"/><Relationship Id="rId15" Type="http://schemas.openxmlformats.org/officeDocument/2006/relationships/slideLayout" Target="../slideLayouts/slideLayout83.xml"/><Relationship Id="rId10" Type="http://schemas.openxmlformats.org/officeDocument/2006/relationships/slideLayout" Target="../slideLayouts/slideLayout78.xml"/><Relationship Id="rId4" Type="http://schemas.openxmlformats.org/officeDocument/2006/relationships/slideLayout" Target="../slideLayouts/slideLayout72.xml"/><Relationship Id="rId9" Type="http://schemas.openxmlformats.org/officeDocument/2006/relationships/slideLayout" Target="../slideLayouts/slideLayout77.xml"/><Relationship Id="rId14" Type="http://schemas.openxmlformats.org/officeDocument/2006/relationships/slideLayout" Target="../slideLayouts/slideLayout82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2.xml"/><Relationship Id="rId13" Type="http://schemas.openxmlformats.org/officeDocument/2006/relationships/image" Target="../media/image14.jpg"/><Relationship Id="rId3" Type="http://schemas.openxmlformats.org/officeDocument/2006/relationships/slideLayout" Target="../slideLayouts/slideLayout87.xml"/><Relationship Id="rId7" Type="http://schemas.openxmlformats.org/officeDocument/2006/relationships/slideLayout" Target="../slideLayouts/slideLayout91.xml"/><Relationship Id="rId12" Type="http://schemas.openxmlformats.org/officeDocument/2006/relationships/theme" Target="../theme/theme7.xml"/><Relationship Id="rId2" Type="http://schemas.openxmlformats.org/officeDocument/2006/relationships/slideLayout" Target="../slideLayouts/slideLayout86.xml"/><Relationship Id="rId1" Type="http://schemas.openxmlformats.org/officeDocument/2006/relationships/slideLayout" Target="../slideLayouts/slideLayout85.xml"/><Relationship Id="rId6" Type="http://schemas.openxmlformats.org/officeDocument/2006/relationships/slideLayout" Target="../slideLayouts/slideLayout90.xml"/><Relationship Id="rId11" Type="http://schemas.openxmlformats.org/officeDocument/2006/relationships/slideLayout" Target="../slideLayouts/slideLayout95.xml"/><Relationship Id="rId5" Type="http://schemas.openxmlformats.org/officeDocument/2006/relationships/slideLayout" Target="../slideLayouts/slideLayout89.xml"/><Relationship Id="rId10" Type="http://schemas.openxmlformats.org/officeDocument/2006/relationships/slideLayout" Target="../slideLayouts/slideLayout94.xml"/><Relationship Id="rId4" Type="http://schemas.openxmlformats.org/officeDocument/2006/relationships/slideLayout" Target="../slideLayouts/slideLayout88.xml"/><Relationship Id="rId9" Type="http://schemas.openxmlformats.org/officeDocument/2006/relationships/slideLayout" Target="../slideLayouts/slideLayout9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53763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9" r:id="rId1"/>
    <p:sldLayoutId id="2147483750" r:id="rId2"/>
    <p:sldLayoutId id="2147483751" r:id="rId3"/>
    <p:sldLayoutId id="2147483752" r:id="rId4"/>
    <p:sldLayoutId id="2147483753" r:id="rId5"/>
    <p:sldLayoutId id="2147483754" r:id="rId6"/>
    <p:sldLayoutId id="2147483755" r:id="rId7"/>
    <p:sldLayoutId id="2147483756" r:id="rId8"/>
    <p:sldLayoutId id="2147483757" r:id="rId9"/>
    <p:sldLayoutId id="2147483758" r:id="rId10"/>
    <p:sldLayoutId id="2147483759" r:id="rId11"/>
    <p:sldLayoutId id="2147483760" r:id="rId12"/>
    <p:sldLayoutId id="2147483761" r:id="rId13"/>
    <p:sldLayoutId id="2147483762" r:id="rId14"/>
    <p:sldLayoutId id="2147483763" r:id="rId15"/>
    <p:sldLayoutId id="2147483764" r:id="rId16"/>
    <p:sldLayoutId id="2147483801" r:id="rId17"/>
    <p:sldLayoutId id="2147483802" r:id="rId18"/>
  </p:sldLayoutIdLst>
  <p:txStyles>
    <p:titleStyle>
      <a:lvl1pPr algn="ctr" defTabSz="1219170" rtl="0" eaLnBrk="1" latinLnBrk="1" hangingPunct="1">
        <a:spcBef>
          <a:spcPct val="0"/>
        </a:spcBef>
        <a:buNone/>
        <a:defRPr sz="5867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189" indent="-457189" algn="l" defTabSz="1219170" rtl="0" eaLnBrk="1" latinLnBrk="1" hangingPunct="1">
        <a:spcBef>
          <a:spcPct val="20000"/>
        </a:spcBef>
        <a:buFont typeface="Arial" pitchFamily="34" charset="0"/>
        <a:buChar char="•"/>
        <a:defRPr sz="4267" kern="1200">
          <a:solidFill>
            <a:schemeClr val="tx1"/>
          </a:solidFill>
          <a:latin typeface="+mn-lt"/>
          <a:ea typeface="+mn-ea"/>
          <a:cs typeface="+mn-cs"/>
        </a:defRPr>
      </a:lvl1pPr>
      <a:lvl2pPr marL="990575" indent="-380990" algn="l" defTabSz="1219170" rtl="0" eaLnBrk="1" latinLnBrk="1" hangingPunct="1">
        <a:spcBef>
          <a:spcPct val="20000"/>
        </a:spcBef>
        <a:buFont typeface="Arial" pitchFamily="34" charset="0"/>
        <a:buChar char="–"/>
        <a:defRPr sz="3733" kern="1200">
          <a:solidFill>
            <a:schemeClr val="tx1"/>
          </a:solidFill>
          <a:latin typeface="+mn-lt"/>
          <a:ea typeface="+mn-ea"/>
          <a:cs typeface="+mn-cs"/>
        </a:defRPr>
      </a:lvl2pPr>
      <a:lvl3pPr marL="1523962" indent="-304792" algn="l" defTabSz="121917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547" indent="-304792" algn="l" defTabSz="1219170" rtl="0" eaLnBrk="1" latinLnBrk="1" hangingPunct="1">
        <a:spcBef>
          <a:spcPct val="20000"/>
        </a:spcBef>
        <a:buFont typeface="Arial" pitchFamily="34" charset="0"/>
        <a:buChar char="–"/>
        <a:defRPr sz="2667" kern="1200">
          <a:solidFill>
            <a:schemeClr val="tx1"/>
          </a:solidFill>
          <a:latin typeface="+mn-lt"/>
          <a:ea typeface="+mn-ea"/>
          <a:cs typeface="+mn-cs"/>
        </a:defRPr>
      </a:lvl4pPr>
      <a:lvl5pPr marL="2743131" indent="-304792" algn="l" defTabSz="1219170" rtl="0" eaLnBrk="1" latinLnBrk="1" hangingPunct="1">
        <a:spcBef>
          <a:spcPct val="20000"/>
        </a:spcBef>
        <a:buFont typeface="Arial" pitchFamily="34" charset="0"/>
        <a:buChar char="»"/>
        <a:defRPr sz="2667" kern="1200">
          <a:solidFill>
            <a:schemeClr val="tx1"/>
          </a:solidFill>
          <a:latin typeface="+mn-lt"/>
          <a:ea typeface="+mn-ea"/>
          <a:cs typeface="+mn-cs"/>
        </a:defRPr>
      </a:lvl5pPr>
      <a:lvl6pPr marL="3352716" indent="-304792" algn="l" defTabSz="1219170" rtl="0" eaLnBrk="1" latinLnBrk="1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6pPr>
      <a:lvl7pPr marL="3962301" indent="-304792" algn="l" defTabSz="1219170" rtl="0" eaLnBrk="1" latinLnBrk="1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7pPr>
      <a:lvl8pPr marL="4571886" indent="-304792" algn="l" defTabSz="1219170" rtl="0" eaLnBrk="1" latinLnBrk="1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8pPr>
      <a:lvl9pPr marL="5181470" indent="-304792" algn="l" defTabSz="1219170" rtl="0" eaLnBrk="1" latinLnBrk="1" hangingPunct="1">
        <a:spcBef>
          <a:spcPct val="20000"/>
        </a:spcBef>
        <a:buFont typeface="Arial" pitchFamily="34" charset="0"/>
        <a:buChar char="•"/>
        <a:defRPr sz="2667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585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170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754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339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7924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509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093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678" algn="l" defTabSz="1219170" rtl="0" eaLnBrk="1" latinLnBrk="1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DD6E368-8366-4361-8716-467E0FF5660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EC20FFE-7536-451E-8FE0-0842EA30777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3FAA62A-EFD0-4848-8C58-769E77D409F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CC112CD-1474-4F10-9F7A-FCDAF42A09FF}" type="datetimeFigureOut">
              <a:rPr lang="en-US" smtClean="0"/>
              <a:t>1/2/2023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2F9BBA4-883B-407E-AF5C-4B67B2097BF7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95436EC0-B1AF-4D54-8A64-F50961E206C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7EC478-65AB-4184-BC0F-474CA322548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26025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4" r:id="rId1"/>
    <p:sldLayoutId id="2147483805" r:id="rId2"/>
    <p:sldLayoutId id="2147483806" r:id="rId3"/>
    <p:sldLayoutId id="2147483807" r:id="rId4"/>
    <p:sldLayoutId id="2147483808" r:id="rId5"/>
    <p:sldLayoutId id="2147483809" r:id="rId6"/>
    <p:sldLayoutId id="2147483810" r:id="rId7"/>
    <p:sldLayoutId id="2147483811" r:id="rId8"/>
    <p:sldLayoutId id="2147483812" r:id="rId9"/>
    <p:sldLayoutId id="2147483813" r:id="rId10"/>
    <p:sldLayoutId id="2147483814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15736" y="0"/>
            <a:ext cx="12229962" cy="6856214"/>
            <a:chOff x="-15736" y="0"/>
            <a:chExt cx="12229962" cy="6856214"/>
          </a:xfrm>
        </p:grpSpPr>
        <p:pic>
          <p:nvPicPr>
            <p:cNvPr id="8" name="Picture 7" descr="HD-PanelContent.png"/>
            <p:cNvPicPr>
              <a:picLocks noChangeAspect="1"/>
            </p:cNvPicPr>
            <p:nvPr/>
          </p:nvPicPr>
          <p:blipFill>
            <a:blip r:embed="rId1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0" y="0"/>
              <a:ext cx="12188825" cy="6856214"/>
            </a:xfrm>
            <a:prstGeom prst="rect">
              <a:avLst/>
            </a:prstGeom>
          </p:spPr>
        </p:pic>
        <p:sp>
          <p:nvSpPr>
            <p:cNvPr id="9" name="Rectangle 8"/>
            <p:cNvSpPr/>
            <p:nvPr/>
          </p:nvSpPr>
          <p:spPr>
            <a:xfrm>
              <a:off x="608012" y="609600"/>
              <a:ext cx="10972800" cy="5638800"/>
            </a:xfrm>
            <a:prstGeom prst="rect">
              <a:avLst/>
            </a:prstGeom>
            <a:noFill/>
            <a:ln w="15875" cap="flat">
              <a:miter lim="800000"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pic>
          <p:nvPicPr>
            <p:cNvPr id="10" name="Picture 9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-15736" y="3153832"/>
              <a:ext cx="777240" cy="606425"/>
            </a:xfrm>
            <a:prstGeom prst="rect">
              <a:avLst/>
            </a:prstGeom>
          </p:spPr>
        </p:pic>
        <p:pic>
          <p:nvPicPr>
            <p:cNvPr id="11" name="Picture 10" descr="HDRibbonContent-UniformTrim.png"/>
            <p:cNvPicPr>
              <a:picLocks noChangeAspect="1"/>
            </p:cNvPicPr>
            <p:nvPr/>
          </p:nvPicPr>
          <p:blipFill rotWithShape="1">
            <a:blip r:embed="rId2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11436986" y="3153832"/>
              <a:ext cx="777240" cy="606425"/>
            </a:xfrm>
            <a:prstGeom prst="rect">
              <a:avLst/>
            </a:prstGeom>
          </p:spPr>
        </p:pic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295402" y="982132"/>
            <a:ext cx="9601196" cy="1303867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95401" y="2556932"/>
            <a:ext cx="9601196" cy="331893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677501" y="5969000"/>
            <a:ext cx="16002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dirty="0"/>
              <a:pPr/>
              <a:t>1/2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295401" y="5969000"/>
            <a:ext cx="7305900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353901" y="5969000"/>
            <a:ext cx="542697" cy="2794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763298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6" r:id="rId1"/>
    <p:sldLayoutId id="2147483817" r:id="rId2"/>
    <p:sldLayoutId id="2147483818" r:id="rId3"/>
    <p:sldLayoutId id="2147483819" r:id="rId4"/>
    <p:sldLayoutId id="2147483820" r:id="rId5"/>
    <p:sldLayoutId id="2147483821" r:id="rId6"/>
    <p:sldLayoutId id="2147483822" r:id="rId7"/>
    <p:sldLayoutId id="2147483823" r:id="rId8"/>
    <p:sldLayoutId id="2147483824" r:id="rId9"/>
    <p:sldLayoutId id="2147483825" r:id="rId10"/>
    <p:sldLayoutId id="2147483826" r:id="rId11"/>
    <p:sldLayoutId id="2147483827" r:id="rId12"/>
    <p:sldLayoutId id="2147483828" r:id="rId13"/>
    <p:sldLayoutId id="2147483829" r:id="rId14"/>
    <p:sldLayoutId id="2147483830" r:id="rId15"/>
    <p:sldLayoutId id="2147483831" r:id="rId16"/>
    <p:sldLayoutId id="2147483832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400" kern="1200" cap="none">
          <a:ln w="3175" cmpd="sng">
            <a:noFill/>
          </a:ln>
          <a:solidFill>
            <a:schemeClr val="tx1">
              <a:lumMod val="85000"/>
              <a:lumOff val="15000"/>
            </a:schemeClr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20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8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6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/>
        </a:buClr>
        <a:buSzPct val="115000"/>
        <a:buFont typeface="Arial"/>
        <a:buChar char="•"/>
        <a:defRPr sz="1400" kern="1200" cap="none">
          <a:solidFill>
            <a:schemeClr val="tx1">
              <a:lumMod val="85000"/>
              <a:lumOff val="15000"/>
            </a:schemeClr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81192" y="705124"/>
            <a:ext cx="11029616" cy="1189554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81192" y="2336003"/>
            <a:ext cx="11029616" cy="3522794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605951" y="5956137"/>
            <a:ext cx="284479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/2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81192" y="5951811"/>
            <a:ext cx="69172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cap="all">
                <a:solidFill>
                  <a:schemeClr val="accent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558300" y="5956137"/>
            <a:ext cx="105251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2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446534" y="457200"/>
            <a:ext cx="3703320" cy="94997"/>
          </a:xfrm>
          <a:prstGeom prst="rect">
            <a:avLst/>
          </a:prstGeom>
          <a:solidFill>
            <a:schemeClr val="accent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0" name="Rectangle 9"/>
          <p:cNvSpPr/>
          <p:nvPr/>
        </p:nvSpPr>
        <p:spPr>
          <a:xfrm>
            <a:off x="8042147" y="453643"/>
            <a:ext cx="3703320" cy="98554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11" name="Rectangle 10"/>
          <p:cNvSpPr/>
          <p:nvPr/>
        </p:nvSpPr>
        <p:spPr>
          <a:xfrm>
            <a:off x="4241830" y="457200"/>
            <a:ext cx="3703320" cy="91440"/>
          </a:xfrm>
          <a:prstGeom prst="rect">
            <a:avLst/>
          </a:prstGeom>
          <a:solidFill>
            <a:schemeClr val="accent2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3985882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6" r:id="rId1"/>
    <p:sldLayoutId id="2147483847" r:id="rId2"/>
    <p:sldLayoutId id="2147483848" r:id="rId3"/>
    <p:sldLayoutId id="2147483849" r:id="rId4"/>
    <p:sldLayoutId id="2147483850" r:id="rId5"/>
    <p:sldLayoutId id="2147483851" r:id="rId6"/>
    <p:sldLayoutId id="2147483852" r:id="rId7"/>
    <p:sldLayoutId id="2147483853" r:id="rId8"/>
    <p:sldLayoutId id="2147483854" r:id="rId9"/>
    <p:sldLayoutId id="2147483855" r:id="rId10"/>
    <p:sldLayoutId id="2147483856" r:id="rId11"/>
  </p:sldLayoutIdLst>
  <p:txStyles>
    <p:titleStyle>
      <a:lvl1pPr algn="l" defTabSz="457200" rtl="0" eaLnBrk="1" latinLnBrk="0" hangingPunct="1">
        <a:spcBef>
          <a:spcPct val="0"/>
        </a:spcBef>
        <a:buNone/>
        <a:defRPr sz="2800" b="0" kern="1200" cap="all">
          <a:solidFill>
            <a:schemeClr val="bg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06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800" kern="1200">
          <a:solidFill>
            <a:schemeClr val="tx2"/>
          </a:solidFill>
          <a:latin typeface="+mn-lt"/>
          <a:ea typeface="+mn-ea"/>
          <a:cs typeface="+mn-cs"/>
        </a:defRPr>
      </a:lvl1pPr>
      <a:lvl2pPr marL="630000" indent="-306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600" kern="1200">
          <a:solidFill>
            <a:schemeClr val="tx2"/>
          </a:solidFill>
          <a:latin typeface="+mn-lt"/>
          <a:ea typeface="+mn-ea"/>
          <a:cs typeface="+mn-cs"/>
        </a:defRPr>
      </a:lvl2pPr>
      <a:lvl3pPr marL="900000" indent="-270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400" kern="1200">
          <a:solidFill>
            <a:schemeClr val="tx2"/>
          </a:solidFill>
          <a:latin typeface="+mn-lt"/>
          <a:ea typeface="+mn-ea"/>
          <a:cs typeface="+mn-cs"/>
        </a:defRPr>
      </a:lvl3pPr>
      <a:lvl4pPr marL="124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4pPr>
      <a:lvl5pPr marL="1602000" indent="-2340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5pPr>
      <a:lvl6pPr marL="19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6pPr>
      <a:lvl7pPr marL="22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7pPr>
      <a:lvl8pPr marL="25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8pPr>
      <a:lvl9pPr marL="2800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2"/>
        </a:buClr>
        <a:buSzPct val="92000"/>
        <a:buFont typeface="Wingdings 2" panose="05020102010507070707" pitchFamily="18" charset="2"/>
        <a:buChar char=""/>
        <a:defRPr sz="12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96DFF08F-DC6B-4601-B491-B0F83F6DD2DA}" type="datetimeFigureOut">
              <a:rPr lang="en-US" dirty="0"/>
              <a:pPr/>
              <a:t>1/2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602566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4" r:id="rId1"/>
    <p:sldLayoutId id="2147483895" r:id="rId2"/>
    <p:sldLayoutId id="2147483896" r:id="rId3"/>
    <p:sldLayoutId id="2147483897" r:id="rId4"/>
    <p:sldLayoutId id="2147483898" r:id="rId5"/>
    <p:sldLayoutId id="2147483899" r:id="rId6"/>
    <p:sldLayoutId id="2147483900" r:id="rId7"/>
    <p:sldLayoutId id="2147483901" r:id="rId8"/>
    <p:sldLayoutId id="2147483902" r:id="rId9"/>
    <p:sldLayoutId id="2147483903" r:id="rId10"/>
    <p:sldLayoutId id="2147483904" r:id="rId11"/>
  </p:sldLayoutIdLst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4" name="Group 43"/>
          <p:cNvGrpSpPr/>
          <p:nvPr/>
        </p:nvGrpSpPr>
        <p:grpSpPr>
          <a:xfrm>
            <a:off x="0" y="-8467"/>
            <a:ext cx="12192000" cy="6866467"/>
            <a:chOff x="0" y="-8467"/>
            <a:chExt cx="12192000" cy="6866467"/>
          </a:xfrm>
        </p:grpSpPr>
        <p:cxnSp>
          <p:nvCxnSpPr>
            <p:cNvPr id="20" name="Straight Connector 19"/>
            <p:cNvCxnSpPr/>
            <p:nvPr/>
          </p:nvCxnSpPr>
          <p:spPr>
            <a:xfrm>
              <a:off x="9371012" y="0"/>
              <a:ext cx="1219200" cy="6858000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flipH="1">
              <a:off x="7425267" y="3681413"/>
              <a:ext cx="4763558" cy="3176587"/>
            </a:xfrm>
            <a:prstGeom prst="line">
              <a:avLst/>
            </a:prstGeom>
            <a:ln w="9525">
              <a:solidFill>
                <a:schemeClr val="accent1">
                  <a:alpha val="70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Rectangle 23"/>
            <p:cNvSpPr/>
            <p:nvPr/>
          </p:nvSpPr>
          <p:spPr>
            <a:xfrm>
              <a:off x="9181476" y="-8467"/>
              <a:ext cx="3007349" cy="6866467"/>
            </a:xfrm>
            <a:custGeom>
              <a:avLst/>
              <a:gdLst/>
              <a:ahLst/>
              <a:cxnLst/>
              <a:rect l="l" t="t" r="r" b="b"/>
              <a:pathLst>
                <a:path w="3007349" h="6866467">
                  <a:moveTo>
                    <a:pt x="2045532" y="0"/>
                  </a:moveTo>
                  <a:lnTo>
                    <a:pt x="3007349" y="0"/>
                  </a:lnTo>
                  <a:lnTo>
                    <a:pt x="3007349" y="6866467"/>
                  </a:lnTo>
                  <a:lnTo>
                    <a:pt x="0" y="6866467"/>
                  </a:lnTo>
                  <a:lnTo>
                    <a:pt x="2045532" y="0"/>
                  </a:lnTo>
                  <a:close/>
                </a:path>
              </a:pathLst>
            </a:custGeom>
            <a:solidFill>
              <a:schemeClr val="accent1">
                <a:alpha val="3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Rectangle 25"/>
            <p:cNvSpPr/>
            <p:nvPr/>
          </p:nvSpPr>
          <p:spPr>
            <a:xfrm>
              <a:off x="9603442" y="-8467"/>
              <a:ext cx="2588558" cy="6866467"/>
            </a:xfrm>
            <a:custGeom>
              <a:avLst/>
              <a:gdLst/>
              <a:ahLst/>
              <a:cxnLst/>
              <a:rect l="l" t="t" r="r" b="b"/>
              <a:pathLst>
                <a:path w="2573311" h="6866467">
                  <a:moveTo>
                    <a:pt x="0" y="0"/>
                  </a:moveTo>
                  <a:lnTo>
                    <a:pt x="2573311" y="0"/>
                  </a:lnTo>
                  <a:lnTo>
                    <a:pt x="2573311" y="6866467"/>
                  </a:lnTo>
                  <a:lnTo>
                    <a:pt x="1202336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Isosceles Triangle 23"/>
            <p:cNvSpPr/>
            <p:nvPr/>
          </p:nvSpPr>
          <p:spPr>
            <a:xfrm>
              <a:off x="8932333" y="3048000"/>
              <a:ext cx="3259667" cy="3810000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Rectangle 27"/>
            <p:cNvSpPr/>
            <p:nvPr/>
          </p:nvSpPr>
          <p:spPr>
            <a:xfrm>
              <a:off x="9334500" y="-8467"/>
              <a:ext cx="2854326" cy="6866467"/>
            </a:xfrm>
            <a:custGeom>
              <a:avLst/>
              <a:gdLst/>
              <a:ahLst/>
              <a:cxnLst/>
              <a:rect l="l" t="t" r="r" b="b"/>
              <a:pathLst>
                <a:path w="2858013" h="6866467">
                  <a:moveTo>
                    <a:pt x="0" y="0"/>
                  </a:moveTo>
                  <a:lnTo>
                    <a:pt x="2858013" y="0"/>
                  </a:lnTo>
                  <a:lnTo>
                    <a:pt x="2858013" y="6866467"/>
                  </a:lnTo>
                  <a:lnTo>
                    <a:pt x="2473942" y="686646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  <a:alpha val="5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6" name="Rectangle 28"/>
            <p:cNvSpPr/>
            <p:nvPr/>
          </p:nvSpPr>
          <p:spPr>
            <a:xfrm>
              <a:off x="10898730" y="-8467"/>
              <a:ext cx="1290094" cy="6866467"/>
            </a:xfrm>
            <a:custGeom>
              <a:avLst/>
              <a:gdLst/>
              <a:ahLst/>
              <a:cxnLst/>
              <a:rect l="l" t="t" r="r" b="b"/>
              <a:pathLst>
                <a:path w="1290094" h="6858000">
                  <a:moveTo>
                    <a:pt x="1019735" y="0"/>
                  </a:moveTo>
                  <a:lnTo>
                    <a:pt x="1290094" y="0"/>
                  </a:lnTo>
                  <a:lnTo>
                    <a:pt x="1290094" y="6858000"/>
                  </a:lnTo>
                  <a:lnTo>
                    <a:pt x="0" y="6858000"/>
                  </a:lnTo>
                  <a:lnTo>
                    <a:pt x="1019735" y="0"/>
                  </a:lnTo>
                  <a:close/>
                </a:path>
              </a:pathLst>
            </a:custGeom>
            <a:solidFill>
              <a:schemeClr val="accent2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7" name="Rectangle 29"/>
            <p:cNvSpPr/>
            <p:nvPr/>
          </p:nvSpPr>
          <p:spPr>
            <a:xfrm>
              <a:off x="10938999" y="-8467"/>
              <a:ext cx="1249825" cy="6866467"/>
            </a:xfrm>
            <a:custGeom>
              <a:avLst/>
              <a:gdLst/>
              <a:ahLst/>
              <a:cxnLst/>
              <a:rect l="l" t="t" r="r" b="b"/>
              <a:pathLst>
                <a:path w="1249825" h="6858000">
                  <a:moveTo>
                    <a:pt x="0" y="0"/>
                  </a:moveTo>
                  <a:lnTo>
                    <a:pt x="1249825" y="0"/>
                  </a:lnTo>
                  <a:lnTo>
                    <a:pt x="1249825" y="6858000"/>
                  </a:lnTo>
                  <a:lnTo>
                    <a:pt x="1109382" y="6858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Isosceles Triangle 27"/>
            <p:cNvSpPr/>
            <p:nvPr/>
          </p:nvSpPr>
          <p:spPr>
            <a:xfrm>
              <a:off x="10371666" y="3589867"/>
              <a:ext cx="1817159" cy="3268133"/>
            </a:xfrm>
            <a:prstGeom prst="triangle">
              <a:avLst>
                <a:gd name="adj" fmla="val 100000"/>
              </a:avLst>
            </a:prstGeom>
            <a:solidFill>
              <a:schemeClr val="accent1">
                <a:lumMod val="75000"/>
                <a:alpha val="66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9" name="Isosceles Triangle 18"/>
            <p:cNvSpPr/>
            <p:nvPr/>
          </p:nvSpPr>
          <p:spPr>
            <a:xfrm>
              <a:off x="0" y="4013200"/>
              <a:ext cx="448733" cy="2844800"/>
            </a:xfrm>
            <a:prstGeom prst="triangle">
              <a:avLst>
                <a:gd name="adj" fmla="val 0"/>
              </a:avLst>
            </a:prstGeom>
            <a:solidFill>
              <a:schemeClr val="accent1"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77334" y="609600"/>
            <a:ext cx="8596668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77334" y="2160589"/>
            <a:ext cx="8596668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05133" y="6041362"/>
            <a:ext cx="9119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dirty="0"/>
              <a:pPr/>
              <a:t>1/2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77334" y="6041362"/>
            <a:ext cx="6297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590663" y="6041362"/>
            <a:ext cx="68333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55380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3" r:id="rId1"/>
    <p:sldLayoutId id="2147483924" r:id="rId2"/>
    <p:sldLayoutId id="2147483925" r:id="rId3"/>
    <p:sldLayoutId id="2147483926" r:id="rId4"/>
    <p:sldLayoutId id="2147483927" r:id="rId5"/>
    <p:sldLayoutId id="2147483928" r:id="rId6"/>
    <p:sldLayoutId id="2147483929" r:id="rId7"/>
    <p:sldLayoutId id="2147483930" r:id="rId8"/>
    <p:sldLayoutId id="2147483931" r:id="rId9"/>
    <p:sldLayoutId id="2147483932" r:id="rId10"/>
    <p:sldLayoutId id="2147483933" r:id="rId11"/>
    <p:sldLayoutId id="2147483934" r:id="rId12"/>
    <p:sldLayoutId id="2147483935" r:id="rId13"/>
    <p:sldLayoutId id="2147483936" r:id="rId14"/>
    <p:sldLayoutId id="2147483937" r:id="rId15"/>
    <p:sldLayoutId id="2147483938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38" b="-1538"/>
          <a:stretch/>
        </p:blipFill>
        <p:spPr>
          <a:xfrm>
            <a:off x="0" y="6119336"/>
            <a:ext cx="12192000" cy="742950"/>
          </a:xfrm>
          <a:prstGeom prst="rect">
            <a:avLst/>
          </a:prstGeom>
        </p:spPr>
      </p:pic>
      <p:sp>
        <p:nvSpPr>
          <p:cNvPr id="13" name="Rectangle 12"/>
          <p:cNvSpPr/>
          <p:nvPr/>
        </p:nvSpPr>
        <p:spPr>
          <a:xfrm>
            <a:off x="0" y="468769"/>
            <a:ext cx="12192000" cy="5647024"/>
          </a:xfrm>
          <a:prstGeom prst="rect">
            <a:avLst/>
          </a:prstGeom>
          <a:gradFill flip="none" rotWithShape="1">
            <a:gsLst>
              <a:gs pos="0">
                <a:schemeClr val="bg2">
                  <a:alpha val="0"/>
                  <a:lumMod val="100000"/>
                </a:schemeClr>
              </a:gs>
              <a:gs pos="100000">
                <a:schemeClr val="bg2">
                  <a:lumMod val="95000"/>
                  <a:lumOff val="5000"/>
                </a:scheme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cxnSp>
        <p:nvCxnSpPr>
          <p:cNvPr id="14" name="Straight Connector 13"/>
          <p:cNvCxnSpPr/>
          <p:nvPr/>
        </p:nvCxnSpPr>
        <p:spPr>
          <a:xfrm>
            <a:off x="0" y="6121269"/>
            <a:ext cx="12192000" cy="0"/>
          </a:xfrm>
          <a:prstGeom prst="line">
            <a:avLst/>
          </a:prstGeom>
          <a:ln w="12700">
            <a:solidFill>
              <a:srgbClr val="000001">
                <a:alpha val="20000"/>
              </a:srgb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130270" y="953324"/>
            <a:ext cx="9603275" cy="104923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30270" y="2171769"/>
            <a:ext cx="9603275" cy="32945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7232830" y="330370"/>
            <a:ext cx="2515396" cy="3092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8A87A34-81AB-432B-8DAE-1953F412C126}" type="datetimeFigureOut">
              <a:rPr lang="en-US" dirty="0"/>
              <a:pPr/>
              <a:t>1/2/202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130270" y="329307"/>
            <a:ext cx="5938836" cy="30920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18076" y="137408"/>
            <a:ext cx="811019" cy="503578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r">
              <a:defRPr sz="2800">
                <a:solidFill>
                  <a:schemeClr val="accent1"/>
                </a:solidFill>
              </a:defRPr>
            </a:lvl1pPr>
          </a:lstStyle>
          <a:p>
            <a:fld id="{6D22F896-40B5-4ADD-8801-0D06FADFA095}" type="slidenum">
              <a:rPr lang="en-US" dirty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49876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52" r:id="rId1"/>
    <p:sldLayoutId id="2147483953" r:id="rId2"/>
    <p:sldLayoutId id="2147483954" r:id="rId3"/>
    <p:sldLayoutId id="2147483955" r:id="rId4"/>
    <p:sldLayoutId id="2147483956" r:id="rId5"/>
    <p:sldLayoutId id="2147483957" r:id="rId6"/>
    <p:sldLayoutId id="2147483958" r:id="rId7"/>
    <p:sldLayoutId id="2147483959" r:id="rId8"/>
    <p:sldLayoutId id="2147483960" r:id="rId9"/>
    <p:sldLayoutId id="2147483961" r:id="rId10"/>
    <p:sldLayoutId id="2147483962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0" i="0" kern="1200" cap="none">
          <a:solidFill>
            <a:schemeClr val="tx1"/>
          </a:solidFill>
          <a:effectLst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2000" kern="1200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8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600" kern="1200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400" kern="1200" cap="none" baseline="0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Arial" panose="020B0604020202020204" pitchFamily="34" charset="0"/>
        <a:buChar char="•"/>
        <a:defRPr sz="1200" kern="1200" baseline="0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7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8.x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21.w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48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0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0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0.png"/><Relationship Id="rId1" Type="http://schemas.openxmlformats.org/officeDocument/2006/relationships/slideLayout" Target="../slideLayouts/slideLayout2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0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0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0.png"/><Relationship Id="rId1" Type="http://schemas.openxmlformats.org/officeDocument/2006/relationships/slideLayout" Target="../slideLayouts/slideLayout59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5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0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0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0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0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43.png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0.png"/><Relationship Id="rId2" Type="http://schemas.openxmlformats.org/officeDocument/2006/relationships/image" Target="../media/image330.png"/><Relationship Id="rId1" Type="http://schemas.openxmlformats.org/officeDocument/2006/relationships/slideLayout" Target="../slideLayouts/slideLayout25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38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5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5.xml"/><Relationship Id="rId4" Type="http://schemas.openxmlformats.org/officeDocument/2006/relationships/image" Target="../media/image45.png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5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5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0.xml"/><Relationship Id="rId5" Type="http://schemas.openxmlformats.org/officeDocument/2006/relationships/image" Target="../media/image58.png"/><Relationship Id="rId4" Type="http://schemas.openxmlformats.org/officeDocument/2006/relationships/image" Target="../media/image4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0.xml"/><Relationship Id="rId4" Type="http://schemas.openxmlformats.org/officeDocument/2006/relationships/image" Target="../media/image51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5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0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48.xml"/><Relationship Id="rId5" Type="http://schemas.openxmlformats.org/officeDocument/2006/relationships/image" Target="../media/image66.png"/><Relationship Id="rId4" Type="http://schemas.openxmlformats.org/officeDocument/2006/relationships/image" Target="../media/image61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48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0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20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0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0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0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0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0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0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0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3812F3-907B-49BB-97B0-C28D5B5EF7F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45810" y="1341780"/>
            <a:ext cx="10572000" cy="2688843"/>
          </a:xfrm>
        </p:spPr>
        <p:txBody>
          <a:bodyPr>
            <a:normAutofit fontScale="90000"/>
          </a:bodyPr>
          <a:lstStyle/>
          <a:p>
            <a:r>
              <a:rPr lang="en-SG" sz="3600" b="1" dirty="0">
                <a:solidFill>
                  <a:srgbClr val="000000"/>
                </a:solidFill>
                <a:effectLst/>
                <a:latin typeface="Trebuchet MS" panose="020B0603020202020204" pitchFamily="34" charset="0"/>
                <a:ea typeface="Calibri" panose="020F0502020204030204" pitchFamily="34" charset="0"/>
              </a:rPr>
              <a:t>Desain SISTEM </a:t>
            </a:r>
            <a:r>
              <a:rPr lang="en-SG" sz="3600" b="1" i="1" dirty="0">
                <a:solidFill>
                  <a:srgbClr val="000000"/>
                </a:solidFill>
                <a:effectLst/>
                <a:latin typeface="Trebuchet MS" panose="020B0603020202020204" pitchFamily="34" charset="0"/>
                <a:ea typeface="Calibri" panose="020F0502020204030204" pitchFamily="34" charset="0"/>
              </a:rPr>
              <a:t>CASCADE</a:t>
            </a:r>
            <a:r>
              <a:rPr lang="en-SG" sz="3600" b="1" dirty="0">
                <a:solidFill>
                  <a:srgbClr val="000000"/>
                </a:solidFill>
                <a:effectLst/>
                <a:latin typeface="Trebuchet MS" panose="020B0603020202020204" pitchFamily="34" charset="0"/>
                <a:ea typeface="Calibri" panose="020F0502020204030204" pitchFamily="34" charset="0"/>
              </a:rPr>
              <a:t> MULTIVARIABEL </a:t>
            </a:r>
            <a:r>
              <a:rPr lang="en-SG" sz="3600" b="1" dirty="0" err="1">
                <a:solidFill>
                  <a:srgbClr val="000000"/>
                </a:solidFill>
                <a:effectLst/>
                <a:latin typeface="Trebuchet MS" panose="020B0603020202020204" pitchFamily="34" charset="0"/>
                <a:ea typeface="Calibri" panose="020F0502020204030204" pitchFamily="34" charset="0"/>
              </a:rPr>
              <a:t>Kontrol</a:t>
            </a:r>
            <a:r>
              <a:rPr lang="en-SG" sz="3600" b="1" dirty="0">
                <a:solidFill>
                  <a:srgbClr val="000000"/>
                </a:solidFill>
                <a:effectLst/>
                <a:latin typeface="Trebuchet MS" panose="020B0603020202020204" pitchFamily="34" charset="0"/>
                <a:ea typeface="Calibri" panose="020F0502020204030204" pitchFamily="34" charset="0"/>
              </a:rPr>
              <a:t> pada </a:t>
            </a:r>
            <a:r>
              <a:rPr lang="en-SG" sz="3600" b="1" dirty="0" err="1">
                <a:solidFill>
                  <a:srgbClr val="000000"/>
                </a:solidFill>
                <a:effectLst/>
                <a:latin typeface="Trebuchet MS" panose="020B0603020202020204" pitchFamily="34" charset="0"/>
                <a:ea typeface="Calibri" panose="020F0502020204030204" pitchFamily="34" charset="0"/>
              </a:rPr>
              <a:t>mobil</a:t>
            </a:r>
            <a:r>
              <a:rPr lang="en-SG" sz="3600" b="1" dirty="0">
                <a:solidFill>
                  <a:srgbClr val="000000"/>
                </a:solidFill>
                <a:effectLst/>
                <a:latin typeface="Trebuchet MS" panose="020B0603020202020204" pitchFamily="34" charset="0"/>
                <a:ea typeface="Calibri" panose="020F0502020204030204" pitchFamily="34" charset="0"/>
              </a:rPr>
              <a:t> </a:t>
            </a:r>
            <a:r>
              <a:rPr lang="en-SG" sz="3600" b="1" dirty="0" err="1">
                <a:solidFill>
                  <a:srgbClr val="000000"/>
                </a:solidFill>
                <a:effectLst/>
                <a:latin typeface="Trebuchet MS" panose="020B0603020202020204" pitchFamily="34" charset="0"/>
                <a:ea typeface="Calibri" panose="020F0502020204030204" pitchFamily="34" charset="0"/>
              </a:rPr>
              <a:t>otonom</a:t>
            </a:r>
            <a:r>
              <a:rPr lang="en-SG" sz="3600" b="1" dirty="0">
                <a:solidFill>
                  <a:srgbClr val="000000"/>
                </a:solidFill>
                <a:effectLst/>
                <a:latin typeface="Trebuchet MS" panose="020B0603020202020204" pitchFamily="34" charset="0"/>
                <a:ea typeface="Calibri" panose="020F0502020204030204" pitchFamily="34" charset="0"/>
              </a:rPr>
              <a:t> </a:t>
            </a:r>
            <a:r>
              <a:rPr lang="en-SG" sz="3600" b="1" dirty="0" err="1">
                <a:solidFill>
                  <a:srgbClr val="000000"/>
                </a:solidFill>
                <a:effectLst/>
                <a:latin typeface="Trebuchet MS" panose="020B0603020202020204" pitchFamily="34" charset="0"/>
                <a:ea typeface="Calibri" panose="020F0502020204030204" pitchFamily="34" charset="0"/>
              </a:rPr>
              <a:t>saat</a:t>
            </a:r>
            <a:r>
              <a:rPr lang="en-SG" sz="3600" b="1" dirty="0">
                <a:solidFill>
                  <a:srgbClr val="000000"/>
                </a:solidFill>
                <a:effectLst/>
                <a:latin typeface="Trebuchet MS" panose="020B0603020202020204" pitchFamily="34" charset="0"/>
                <a:ea typeface="Calibri" panose="020F0502020204030204" pitchFamily="34" charset="0"/>
              </a:rPr>
              <a:t> </a:t>
            </a:r>
            <a:r>
              <a:rPr lang="en-SG" sz="3600" b="1" dirty="0" err="1">
                <a:solidFill>
                  <a:srgbClr val="000000"/>
                </a:solidFill>
                <a:effectLst/>
                <a:latin typeface="Trebuchet MS" panose="020B0603020202020204" pitchFamily="34" charset="0"/>
                <a:ea typeface="Calibri" panose="020F0502020204030204" pitchFamily="34" charset="0"/>
              </a:rPr>
              <a:t>melakukan</a:t>
            </a:r>
            <a:r>
              <a:rPr lang="en-SG" sz="3600" b="1" dirty="0">
                <a:solidFill>
                  <a:srgbClr val="000000"/>
                </a:solidFill>
                <a:effectLst/>
                <a:latin typeface="Trebuchet MS" panose="020B0603020202020204" pitchFamily="34" charset="0"/>
                <a:ea typeface="Calibri" panose="020F0502020204030204" pitchFamily="34" charset="0"/>
              </a:rPr>
              <a:t> </a:t>
            </a:r>
            <a:r>
              <a:rPr lang="en-SG" sz="3600" b="1" i="1" dirty="0">
                <a:solidFill>
                  <a:srgbClr val="000000"/>
                </a:solidFill>
                <a:effectLst/>
                <a:latin typeface="Trebuchet MS" panose="020B0603020202020204" pitchFamily="34" charset="0"/>
                <a:ea typeface="Calibri" panose="020F0502020204030204" pitchFamily="34" charset="0"/>
              </a:rPr>
              <a:t>path tracking </a:t>
            </a:r>
            <a:r>
              <a:rPr lang="en-SG" sz="3600" b="1" dirty="0" err="1">
                <a:solidFill>
                  <a:srgbClr val="000000"/>
                </a:solidFill>
                <a:effectLst/>
                <a:latin typeface="Trebuchet MS" panose="020B0603020202020204" pitchFamily="34" charset="0"/>
                <a:ea typeface="Calibri" panose="020F0502020204030204" pitchFamily="34" charset="0"/>
              </a:rPr>
              <a:t>menggunakan</a:t>
            </a:r>
            <a:r>
              <a:rPr lang="en-SG" sz="3600" b="1" dirty="0">
                <a:solidFill>
                  <a:srgbClr val="000000"/>
                </a:solidFill>
                <a:effectLst/>
                <a:latin typeface="Trebuchet MS" panose="020B0603020202020204" pitchFamily="34" charset="0"/>
                <a:ea typeface="Calibri" panose="020F0502020204030204" pitchFamily="34" charset="0"/>
              </a:rPr>
              <a:t> </a:t>
            </a:r>
            <a:r>
              <a:rPr lang="en-SG" sz="3600" b="1" i="1" dirty="0">
                <a:solidFill>
                  <a:srgbClr val="000000"/>
                </a:solidFill>
                <a:effectLst/>
                <a:latin typeface="Trebuchet MS" panose="020B0603020202020204" pitchFamily="34" charset="0"/>
                <a:ea typeface="Calibri" panose="020F0502020204030204" pitchFamily="34" charset="0"/>
              </a:rPr>
              <a:t>nonlinear MODEL predictive control</a:t>
            </a:r>
            <a:b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</a:br>
            <a:br>
              <a:rPr lang="en-US" sz="32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BF99833-4814-48F5-92EE-538974F6B49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714544" y="3600345"/>
            <a:ext cx="10993546" cy="590321"/>
          </a:xfrm>
        </p:spPr>
        <p:txBody>
          <a:bodyPr>
            <a:noAutofit/>
          </a:bodyPr>
          <a:lstStyle/>
          <a:p>
            <a:r>
              <a:rPr lang="en-US" sz="2400" dirty="0">
                <a:solidFill>
                  <a:schemeClr val="bg1"/>
                </a:solidFill>
              </a:rPr>
              <a:t>Sutra </a:t>
            </a:r>
            <a:r>
              <a:rPr lang="en-US" sz="2400" dirty="0" err="1">
                <a:solidFill>
                  <a:schemeClr val="bg1"/>
                </a:solidFill>
              </a:rPr>
              <a:t>Wardatul</a:t>
            </a:r>
            <a:r>
              <a:rPr lang="en-US" sz="2400" dirty="0">
                <a:solidFill>
                  <a:schemeClr val="bg1"/>
                </a:solidFill>
              </a:rPr>
              <a:t> Jannah</a:t>
            </a:r>
          </a:p>
          <a:p>
            <a:r>
              <a:rPr lang="en-US" sz="2400" dirty="0">
                <a:solidFill>
                  <a:schemeClr val="bg1"/>
                </a:solidFill>
              </a:rPr>
              <a:t>6022201007</a:t>
            </a:r>
          </a:p>
        </p:txBody>
      </p:sp>
      <p:pic>
        <p:nvPicPr>
          <p:cNvPr id="4" name="Picture 3" descr="A close up of a logo&#10;&#10;Description automatically generated">
            <a:extLst>
              <a:ext uri="{FF2B5EF4-FFF2-40B4-BE49-F238E27FC236}">
                <a16:creationId xmlns:a16="http://schemas.microsoft.com/office/drawing/2014/main" id="{BC5CCCFB-256B-4C77-91AC-6337EC70AC51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107682" y="50862"/>
            <a:ext cx="2084318" cy="11817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811013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9284AD-9FF3-497C-AF21-6F7373F312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u="sng" dirty="0"/>
              <a:t>Model </a:t>
            </a:r>
            <a:r>
              <a:rPr lang="en-US" b="1" u="sng" dirty="0" err="1"/>
              <a:t>Dinamika</a:t>
            </a:r>
            <a:r>
              <a:rPr lang="en-US" b="1" u="sng" dirty="0"/>
              <a:t> </a:t>
            </a:r>
            <a:r>
              <a:rPr lang="en-US" b="1" u="sng" dirty="0" err="1"/>
              <a:t>Kendaraan</a:t>
            </a:r>
            <a:endParaRPr lang="en-US" b="1" u="sng" dirty="0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317C0343-986B-41DC-AAA5-9BCBF7BB090B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1929337"/>
            <a:ext cx="5067300" cy="4257793"/>
          </a:xfrm>
        </p:spPr>
      </p:pic>
      <p:sp>
        <p:nvSpPr>
          <p:cNvPr id="6" name="Rectangle 2">
            <a:extLst>
              <a:ext uri="{FF2B5EF4-FFF2-40B4-BE49-F238E27FC236}">
                <a16:creationId xmlns:a16="http://schemas.microsoft.com/office/drawing/2014/main" id="{240EB03A-2F6E-4D22-A549-3675B467D1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362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1E256417-BCD9-4A9B-9ABC-CB3FD9A17C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10275" y="1929337"/>
          <a:ext cx="5730276" cy="2288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3619500" imgH="1485900" progId="Equation.3">
                  <p:embed/>
                </p:oleObj>
              </mc:Choice>
              <mc:Fallback>
                <p:oleObj name="Equation" r:id="rId3" imgW="3619500" imgH="1485900" progId="Equation.3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1E256417-BCD9-4A9B-9ABC-CB3FD9A17C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0275" y="1929337"/>
                        <a:ext cx="5730276" cy="228813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066FD9A1-3894-444E-86D4-17D979E660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56324" y="4729812"/>
          <a:ext cx="3443189" cy="1500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600200" imgH="698400" progId="Equation.3">
                  <p:embed/>
                </p:oleObj>
              </mc:Choice>
              <mc:Fallback>
                <p:oleObj name="Equation" r:id="rId5" imgW="1600200" imgH="698400" progId="Equation.3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066FD9A1-3894-444E-86D4-17D979E6603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4" y="4729812"/>
                        <a:ext cx="3443189" cy="15001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F5780466-33BD-4796-861A-E4EF98F38B15}"/>
              </a:ext>
            </a:extLst>
          </p:cNvPr>
          <p:cNvSpPr txBox="1"/>
          <p:nvPr/>
        </p:nvSpPr>
        <p:spPr>
          <a:xfrm>
            <a:off x="6156324" y="4494441"/>
            <a:ext cx="355282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Nonlinear State  </a:t>
            </a:r>
          </a:p>
        </p:txBody>
      </p:sp>
    </p:spTree>
    <p:extLst>
      <p:ext uri="{BB962C8B-B14F-4D97-AF65-F5344CB8AC3E}">
        <p14:creationId xmlns:p14="http://schemas.microsoft.com/office/powerpoint/2010/main" val="354790705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A19B0C-3DD3-4939-AACE-81AA09F0D5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u="sng" dirty="0"/>
              <a:t>PSO-LTVMPC Controlle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A5F4DF4-30A3-4921-8529-5D45F9F0A8E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707338" y="2704155"/>
                <a:ext cx="10058400" cy="3878791"/>
              </a:xfrm>
            </p:spPr>
            <p:txBody>
              <a:bodyPr>
                <a:normAutofit fontScale="25000" lnSpcReduction="20000"/>
              </a:bodyPr>
              <a:lstStyle/>
              <a:p>
                <a:pPr marL="266700" indent="-266700" algn="just">
                  <a:buFont typeface="Wingdings" panose="05000000000000000000" pitchFamily="2" charset="2"/>
                  <a:buChar char="Ø"/>
                  <a:tabLst>
                    <a:tab pos="449263" algn="l"/>
                  </a:tabLst>
                </a:pPr>
                <a:r>
                  <a:rPr lang="en-US" sz="9600" dirty="0" err="1"/>
                  <a:t>Tujuan</a:t>
                </a:r>
                <a:r>
                  <a:rPr lang="en-US" sz="9600" dirty="0"/>
                  <a:t> </a:t>
                </a:r>
                <a:r>
                  <a:rPr lang="en-US" sz="9600" dirty="0" err="1"/>
                  <a:t>merancang</a:t>
                </a:r>
                <a:r>
                  <a:rPr lang="en-US" sz="9600" dirty="0"/>
                  <a:t> </a:t>
                </a:r>
                <a:r>
                  <a:rPr lang="en-US" sz="9600" dirty="0" err="1"/>
                  <a:t>pengontrol</a:t>
                </a:r>
                <a:r>
                  <a:rPr lang="en-US" sz="9600" dirty="0"/>
                  <a:t> LTV-MPC : </a:t>
                </a:r>
              </a:p>
              <a:p>
                <a:pPr marL="266700" indent="0" algn="just">
                  <a:buNone/>
                  <a:tabLst>
                    <a:tab pos="449263" algn="l"/>
                  </a:tabLst>
                </a:pPr>
                <a:r>
                  <a:rPr lang="en-US" sz="9600" dirty="0" err="1"/>
                  <a:t>Meminimalisasi</a:t>
                </a:r>
                <a:r>
                  <a:rPr lang="en-US" sz="9600" dirty="0"/>
                  <a:t>  </a:t>
                </a:r>
                <a:r>
                  <a:rPr lang="en-US" sz="9600" dirty="0" err="1"/>
                  <a:t>penyimpangan</a:t>
                </a:r>
                <a:r>
                  <a:rPr lang="en-US" sz="9600" dirty="0"/>
                  <a:t> </a:t>
                </a:r>
                <a:r>
                  <a:rPr lang="en-US" sz="9600" dirty="0" err="1"/>
                  <a:t>antara</a:t>
                </a:r>
                <a:r>
                  <a:rPr lang="en-US" sz="9600" dirty="0"/>
                  <a:t> output </a:t>
                </a:r>
                <a:r>
                  <a:rPr lang="en-US" sz="9600" dirty="0" err="1"/>
                  <a:t>kendaraan</a:t>
                </a:r>
                <a:r>
                  <a:rPr lang="en-US" sz="9600" dirty="0"/>
                  <a:t> yang </a:t>
                </a:r>
                <a:r>
                  <a:rPr lang="en-US" sz="9600" dirty="0" err="1"/>
                  <a:t>diprediksi</a:t>
                </a:r>
                <a:r>
                  <a:rPr lang="en-US" sz="9600" dirty="0"/>
                  <a:t> dan </a:t>
                </a:r>
                <a:r>
                  <a:rPr lang="en-US" sz="9600" dirty="0" err="1"/>
                  <a:t>referensinya</a:t>
                </a:r>
                <a:r>
                  <a:rPr lang="en-US" sz="9600" dirty="0"/>
                  <a:t> </a:t>
                </a:r>
                <a:r>
                  <a:rPr lang="en-US" sz="9600" dirty="0" err="1"/>
                  <a:t>sehingga</a:t>
                </a:r>
                <a:r>
                  <a:rPr lang="en-US" sz="9600" dirty="0"/>
                  <a:t> di </a:t>
                </a:r>
                <a:r>
                  <a:rPr lang="en-US" sz="9600" dirty="0" err="1"/>
                  <a:t>hasilkan</a:t>
                </a:r>
                <a:r>
                  <a:rPr lang="en-US" sz="9600" dirty="0"/>
                  <a:t> </a:t>
                </a:r>
                <a:r>
                  <a:rPr lang="en-US" sz="9600" dirty="0" err="1"/>
                  <a:t>sudut</a:t>
                </a:r>
                <a:r>
                  <a:rPr lang="en-US" sz="9600" dirty="0"/>
                  <a:t> </a:t>
                </a:r>
                <a:r>
                  <a:rPr lang="en-US" sz="9600" dirty="0" err="1"/>
                  <a:t>kemudi</a:t>
                </a:r>
                <a:r>
                  <a:rPr lang="en-US" sz="9600" dirty="0"/>
                  <a:t> yang optimal</a:t>
                </a:r>
              </a:p>
              <a:p>
                <a:pPr marL="266700" indent="-266700" algn="just">
                  <a:buFont typeface="Wingdings" panose="05000000000000000000" pitchFamily="2" charset="2"/>
                  <a:buChar char="Ø"/>
                  <a:tabLst>
                    <a:tab pos="449263" algn="l"/>
                  </a:tabLst>
                </a:pPr>
                <a:r>
                  <a:rPr lang="en-US" sz="9600" dirty="0" err="1"/>
                  <a:t>Dilakukan</a:t>
                </a:r>
                <a:r>
                  <a:rPr lang="en-US" sz="9600" dirty="0"/>
                  <a:t> proses </a:t>
                </a:r>
                <a:r>
                  <a:rPr lang="en-US" sz="9600" dirty="0" err="1"/>
                  <a:t>linearisasi</a:t>
                </a:r>
                <a:r>
                  <a:rPr lang="en-US" sz="9600" dirty="0"/>
                  <a:t> </a:t>
                </a:r>
                <a:r>
                  <a:rPr lang="en-US" sz="9600" dirty="0" err="1"/>
                  <a:t>dari</a:t>
                </a:r>
                <a:r>
                  <a:rPr lang="en-US" sz="9600" dirty="0"/>
                  <a:t> </a:t>
                </a:r>
                <a:r>
                  <a:rPr lang="en-US" sz="9600" dirty="0" err="1"/>
                  <a:t>fungsi</a:t>
                </a:r>
                <a:r>
                  <a:rPr lang="en-US" sz="9600" dirty="0"/>
                  <a:t> nonlinear :</a:t>
                </a:r>
              </a:p>
              <a:p>
                <a:pPr marL="0" indent="0" algn="just">
                  <a:buNone/>
                  <a:tabLst>
                    <a:tab pos="449263" algn="l"/>
                  </a:tabLst>
                </a:pPr>
                <a:endParaRPr lang="en-US" sz="9600" dirty="0"/>
              </a:p>
              <a:p>
                <a:pPr marL="0" indent="0" algn="just">
                  <a:buNone/>
                </a:pPr>
                <a:r>
                  <a:rPr lang="en-US" sz="9600" dirty="0">
                    <a:effectLst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eqArr>
                      <m:eqArrPr>
                        <m:ctrlPr>
                          <a:rPr lang="en-US" sz="960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eqArrPr>
                      <m:e>
                        <m:r>
                          <a:rPr lang="en-US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𝜒</m:t>
                        </m:r>
                        <m:r>
                          <a:rPr lang="en-US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𝑑</m:t>
                        </m:r>
                        <m:r>
                          <a:rPr lang="en-US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+1)=</m:t>
                        </m:r>
                        <m:r>
                          <a:rPr lang="en-US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𝑓</m:t>
                        </m:r>
                        <m:d>
                          <m:dPr>
                            <m:ctrlPr>
                              <a:rPr lang="en-US" sz="9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sz="9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𝜒</m:t>
                            </m:r>
                            <m:r>
                              <a:rPr lang="en-US" sz="9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(</m:t>
                            </m:r>
                            <m:r>
                              <a:rPr lang="en-US" sz="9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𝑑</m:t>
                            </m:r>
                            <m:r>
                              <a:rPr lang="en-US" sz="9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),</m:t>
                            </m:r>
                            <m:r>
                              <m:rPr>
                                <m:sty m:val="p"/>
                              </m:rPr>
                              <a:rPr lang="en-US" sz="960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Δ</m:t>
                            </m:r>
                            <m:sSub>
                              <m:sSubPr>
                                <m:ctrlPr>
                                  <a:rPr lang="en-US" sz="96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96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96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𝑓</m:t>
                                </m:r>
                              </m:sub>
                            </m:sSub>
                            <m:r>
                              <a:rPr lang="en-US" sz="9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(</m:t>
                            </m:r>
                            <m:r>
                              <a:rPr lang="en-US" sz="9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𝑑</m:t>
                            </m:r>
                            <m:r>
                              <a:rPr lang="en-US" sz="9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)</m:t>
                            </m:r>
                          </m:e>
                        </m:d>
                      </m:e>
                      <m:e>
                        <m:r>
                          <a:rPr lang="en-US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𝜒</m:t>
                        </m:r>
                        <m:r>
                          <a:rPr lang="en-US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𝑑</m:t>
                        </m:r>
                        <m:r>
                          <a:rPr lang="en-US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)=</m:t>
                        </m:r>
                        <m:sSup>
                          <m:sSupPr>
                            <m:ctrlPr>
                              <a:rPr lang="en-US" sz="9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d>
                              <m:dPr>
                                <m:begChr m:val="["/>
                                <m:endChr m:val="]"/>
                                <m:ctrlPr>
                                  <a:rPr lang="en-US" sz="96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96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𝜉</m:t>
                                </m:r>
                                <m:r>
                                  <a:rPr lang="en-US" sz="96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(</m:t>
                                </m:r>
                                <m:r>
                                  <a:rPr lang="en-US" sz="96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𝑑</m:t>
                                </m:r>
                                <m:r>
                                  <a:rPr lang="en-US" sz="96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)</m:t>
                                </m:r>
                                <m:sSub>
                                  <m:sSubPr>
                                    <m:ctrlPr>
                                      <a:rPr lang="en-US" sz="96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96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z="96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𝑓</m:t>
                                    </m:r>
                                  </m:sub>
                                </m:sSub>
                                <m:r>
                                  <a:rPr lang="en-US" sz="96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(</m:t>
                                </m:r>
                                <m:r>
                                  <a:rPr lang="en-US" sz="96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𝑑</m:t>
                                </m:r>
                                <m:r>
                                  <a:rPr lang="en-US" sz="96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−1)</m:t>
                                </m:r>
                              </m:e>
                            </m:d>
                          </m:e>
                          <m:sup>
                            <m:r>
                              <a:rPr lang="en-US" sz="96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𝑇</m:t>
                            </m:r>
                          </m:sup>
                        </m:sSup>
                      </m:e>
                    </m:eqArr>
                  </m:oMath>
                </a14:m>
                <a:r>
                  <a:rPr lang="en-US" sz="9600" dirty="0">
                    <a:effectLst/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		</a:t>
                </a:r>
                <a14:m>
                  <m:oMath xmlns:m="http://schemas.openxmlformats.org/officeDocument/2006/math">
                    <m:eqArr>
                      <m:eqArrPr>
                        <m:ctrlPr>
                          <a:rPr lang="en-US" sz="9600" i="1">
                            <a:latin typeface="Cambria Math" panose="02040503050406030204" pitchFamily="18" charset="0"/>
                          </a:rPr>
                        </m:ctrlPr>
                      </m:eqArrPr>
                      <m:e>
                        <m:r>
                          <a:rPr lang="en-US" sz="9600" i="1">
                            <a:latin typeface="Cambria Math" panose="02040503050406030204" pitchFamily="18" charset="0"/>
                          </a:rPr>
                          <m:t>𝜒</m:t>
                        </m:r>
                        <m:r>
                          <a:rPr lang="en-US" sz="96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9600" i="1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9600" i="1">
                            <a:latin typeface="Cambria Math" panose="02040503050406030204" pitchFamily="18" charset="0"/>
                          </a:rPr>
                          <m:t>+1)=</m:t>
                        </m:r>
                        <m:sSub>
                          <m:sSubPr>
                            <m:ctrlPr>
                              <a:rPr lang="en-US" sz="9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9600" i="1">
                                <a:latin typeface="Cambria Math" panose="02040503050406030204" pitchFamily="18" charset="0"/>
                              </a:rPr>
                              <m:t>𝑀</m:t>
                            </m:r>
                          </m:e>
                          <m:sub>
                            <m:r>
                              <a:rPr lang="en-US" sz="960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  <m:r>
                          <a:rPr lang="en-US" sz="9600" i="1">
                            <a:latin typeface="Cambria Math" panose="02040503050406030204" pitchFamily="18" charset="0"/>
                          </a:rPr>
                          <m:t>𝜒</m:t>
                        </m:r>
                        <m:r>
                          <a:rPr lang="en-US" sz="96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9600" i="1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9600" i="1">
                            <a:latin typeface="Cambria Math" panose="02040503050406030204" pitchFamily="18" charset="0"/>
                          </a:rPr>
                          <m:t>)+</m:t>
                        </m:r>
                        <m:sSub>
                          <m:sSubPr>
                            <m:ctrlPr>
                              <a:rPr lang="en-US" sz="9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9600" i="1">
                                <a:latin typeface="Cambria Math" panose="02040503050406030204" pitchFamily="18" charset="0"/>
                              </a:rPr>
                              <m:t>𝑁</m:t>
                            </m:r>
                          </m:e>
                          <m:sub>
                            <m:r>
                              <a:rPr lang="en-US" sz="960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a:rPr lang="en-US" sz="9600">
                            <a:latin typeface="Cambria Math" panose="02040503050406030204" pitchFamily="18" charset="0"/>
                          </a:rPr>
                          <m:t>Δ</m:t>
                        </m:r>
                        <m:sSub>
                          <m:sSubPr>
                            <m:ctrlPr>
                              <a:rPr lang="en-US" sz="9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9600" i="1">
                                <a:latin typeface="Cambria Math" panose="02040503050406030204" pitchFamily="18" charset="0"/>
                              </a:rPr>
                              <m:t>𝛿</m:t>
                            </m:r>
                          </m:e>
                          <m:sub>
                            <m:r>
                              <a:rPr lang="en-US" sz="9600" i="1">
                                <a:latin typeface="Cambria Math" panose="02040503050406030204" pitchFamily="18" charset="0"/>
                              </a:rPr>
                              <m:t>𝑓</m:t>
                            </m:r>
                          </m:sub>
                        </m:sSub>
                        <m:r>
                          <a:rPr lang="en-US" sz="96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9600" i="1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96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  <m:e>
                        <m:r>
                          <a:rPr lang="en-US" sz="9600" i="1">
                            <a:latin typeface="Cambria Math" panose="02040503050406030204" pitchFamily="18" charset="0"/>
                          </a:rPr>
                          <m:t>𝜆</m:t>
                        </m:r>
                        <m:r>
                          <a:rPr lang="en-US" sz="96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9600" i="1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9600" i="1">
                            <a:latin typeface="Cambria Math" panose="02040503050406030204" pitchFamily="18" charset="0"/>
                          </a:rPr>
                          <m:t>)=</m:t>
                        </m:r>
                        <m:sSub>
                          <m:sSubPr>
                            <m:ctrlPr>
                              <a:rPr lang="en-US" sz="9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9600" i="1">
                                <a:latin typeface="Cambria Math" panose="02040503050406030204" pitchFamily="18" charset="0"/>
                              </a:rPr>
                              <m:t>𝐻</m:t>
                            </m:r>
                          </m:e>
                          <m:sub>
                            <m:r>
                              <a:rPr lang="en-US" sz="9600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  <m:r>
                          <a:rPr lang="en-US" sz="9600" i="1">
                            <a:latin typeface="Cambria Math" panose="02040503050406030204" pitchFamily="18" charset="0"/>
                          </a:rPr>
                          <m:t>∙</m:t>
                        </m:r>
                        <m:r>
                          <a:rPr lang="en-US" sz="9600" i="1">
                            <a:latin typeface="Cambria Math" panose="02040503050406030204" pitchFamily="18" charset="0"/>
                          </a:rPr>
                          <m:t>𝜒</m:t>
                        </m:r>
                        <m:r>
                          <a:rPr lang="en-US" sz="96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sz="9600" i="1"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9600" i="1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eqArr>
                  </m:oMath>
                </a14:m>
                <a:endParaRPr lang="en-US" sz="9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0" indent="0" algn="just">
                  <a:buNone/>
                </a:pPr>
                <a:endParaRPr lang="sv-SE" sz="9600" dirty="0"/>
              </a:p>
              <a:p>
                <a:pPr algn="just">
                  <a:buFont typeface="Wingdings" panose="05000000000000000000" pitchFamily="2" charset="2"/>
                  <a:buChar char="Ø"/>
                </a:pPr>
                <a:r>
                  <a:rPr lang="sv-SE" sz="9600" dirty="0"/>
                  <a:t>Predicion horizon dan control horizon dioptimalkan dengan PSO sehubungan  dengan nilai kecepatan kendaraan dan koefisien adhesi jalan</a:t>
                </a:r>
              </a:p>
              <a:p>
                <a:pPr marL="0" indent="0" algn="just">
                  <a:buNone/>
                </a:pPr>
                <a:endParaRPr lang="en-US" sz="9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3657600" lvl="8" indent="0" algn="just">
                  <a:buNone/>
                </a:pPr>
                <a:r>
                  <a:rPr lang="en-US" sz="9600" dirty="0"/>
                  <a:t>                                         </a:t>
                </a:r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9A5F4DF4-30A3-4921-8529-5D45F9F0A8E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07338" y="2704155"/>
                <a:ext cx="10058400" cy="3878791"/>
              </a:xfrm>
              <a:blipFill>
                <a:blip r:embed="rId2"/>
                <a:stretch>
                  <a:fillRect l="-667" t="-21069" r="-9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4A228784-C55B-4D87-AA8A-7AB3CE519035}"/>
              </a:ext>
            </a:extLst>
          </p:cNvPr>
          <p:cNvCxnSpPr>
            <a:cxnSpLocks/>
          </p:cNvCxnSpPr>
          <p:nvPr/>
        </p:nvCxnSpPr>
        <p:spPr>
          <a:xfrm>
            <a:off x="5915025" y="4096544"/>
            <a:ext cx="581025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69A6DFB0-6BBA-4326-AD77-AA89F22519BA}"/>
              </a:ext>
            </a:extLst>
          </p:cNvPr>
          <p:cNvSpPr txBox="1">
            <a:spLocks/>
          </p:cNvSpPr>
          <p:nvPr/>
        </p:nvSpPr>
        <p:spPr>
          <a:xfrm>
            <a:off x="1777042" y="4914869"/>
            <a:ext cx="8652294" cy="88208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endParaRPr lang="en-US" sz="2400" dirty="0"/>
          </a:p>
          <a:p>
            <a:pPr algn="just"/>
            <a:endParaRPr lang="en-US" sz="24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215702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69E240-A721-43F6-8BBC-DA076826664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u="sng" dirty="0"/>
              <a:t>Steering Actuator Controll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BD8F814-E3B7-42B8-9668-09375B08B4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80" y="1845734"/>
            <a:ext cx="10058400" cy="885771"/>
          </a:xfrm>
        </p:spPr>
        <p:txBody>
          <a:bodyPr>
            <a:normAutofit/>
          </a:bodyPr>
          <a:lstStyle/>
          <a:p>
            <a:r>
              <a:rPr lang="en-US" sz="2400" dirty="0"/>
              <a:t>RBFNN </a:t>
            </a:r>
            <a:r>
              <a:rPr lang="en-US" sz="2400" dirty="0" err="1"/>
              <a:t>diimplementasikan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identifikasi</a:t>
            </a:r>
            <a:r>
              <a:rPr lang="en-US" sz="2400" dirty="0"/>
              <a:t> </a:t>
            </a:r>
            <a:r>
              <a:rPr lang="en-US" sz="2400" dirty="0" err="1"/>
              <a:t>karakteristik</a:t>
            </a:r>
            <a:r>
              <a:rPr lang="en-US" sz="2400" dirty="0"/>
              <a:t> </a:t>
            </a:r>
            <a:r>
              <a:rPr lang="en-US" sz="2400" dirty="0" err="1"/>
              <a:t>sistem</a:t>
            </a:r>
            <a:r>
              <a:rPr lang="en-US" sz="2400" dirty="0"/>
              <a:t> SBW </a:t>
            </a:r>
            <a:r>
              <a:rPr lang="en-US" sz="2400" dirty="0" err="1"/>
              <a:t>sehingga</a:t>
            </a:r>
            <a:r>
              <a:rPr lang="en-US" sz="2400" dirty="0"/>
              <a:t> parameter </a:t>
            </a:r>
            <a:r>
              <a:rPr lang="en-US" sz="2400" dirty="0" err="1"/>
              <a:t>kontrol</a:t>
            </a:r>
            <a:r>
              <a:rPr lang="en-US" sz="2400" dirty="0"/>
              <a:t> PID </a:t>
            </a:r>
            <a:r>
              <a:rPr lang="en-US" sz="2400" dirty="0" err="1"/>
              <a:t>disetel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adaptif</a:t>
            </a:r>
            <a:endParaRPr lang="en-US" sz="2400" dirty="0"/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A0608B1-6682-4FCC-A687-3E498375B8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73461" y="2581275"/>
            <a:ext cx="4808939" cy="278446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E7FA7AD5-1BD1-4A05-9EB6-BEC45F6D43C3}"/>
                  </a:ext>
                </a:extLst>
              </p:cNvPr>
              <p:cNvSpPr txBox="1"/>
              <p:nvPr/>
            </p:nvSpPr>
            <p:spPr>
              <a:xfrm>
                <a:off x="977984" y="5117558"/>
                <a:ext cx="6055743" cy="91614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sz="24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4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240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−1</m:t>
                                  </m:r>
                                </m:sub>
                              </m:sSub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𝛥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r>
                                <a:rPr lang="en-US" sz="2400" i="1">
                                  <a:latin typeface="Cambria Math" panose="02040503050406030204" pitchFamily="18" charset="0"/>
                                </a:rPr>
                                <m:t>𝛥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d>
                                <m:dPr>
                                  <m:ctrlPr>
                                    <a:rPr lang="en-US" sz="24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𝐾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𝑃</m:t>
                                      </m:r>
                                      <m: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Δ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𝐾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𝑃</m:t>
                                      </m:r>
                                    </m:sub>
                                  </m:sSub>
                                </m:e>
                              </m:d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sz="24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𝐾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  <m: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Δ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𝐾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sub>
                                  </m:sSub>
                                </m:e>
                              </m:d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2400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sz="24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𝐾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𝐷</m:t>
                                      </m:r>
                                      <m:r>
                                        <a:rPr lang="en-US" sz="2400" i="0">
                                          <a:latin typeface="Cambria Math" panose="020405030504060302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r>
                                    <m:rPr>
                                      <m:sty m:val="p"/>
                                    </m:rP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Δ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𝐾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  <m:t>𝐷</m:t>
                                      </m:r>
                                    </m:sub>
                                  </m:sSub>
                                </m:e>
                              </m:d>
                              <m:sSub>
                                <m:sSubPr>
                                  <m:ctrlPr>
                                    <a:rPr lang="en-US" sz="24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2400" i="0">
                                      <a:latin typeface="Cambria Math" panose="020405030504060302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eqArr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E7FA7AD5-1BD1-4A05-9EB6-BEC45F6D43C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77984" y="5117558"/>
                <a:ext cx="6055743" cy="916148"/>
              </a:xfrm>
              <a:prstGeom prst="rect">
                <a:avLst/>
              </a:prstGeom>
              <a:blipFill>
                <a:blip r:embed="rId3"/>
                <a:stretch>
                  <a:fillRect r="-2002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4A5E0B96-9DB9-4615-902A-6FE58BF62B00}"/>
              </a:ext>
            </a:extLst>
          </p:cNvPr>
          <p:cNvSpPr txBox="1">
            <a:spLocks/>
          </p:cNvSpPr>
          <p:nvPr/>
        </p:nvSpPr>
        <p:spPr>
          <a:xfrm>
            <a:off x="1097280" y="2895953"/>
            <a:ext cx="5415663" cy="1020440"/>
          </a:xfrm>
          <a:prstGeom prst="rect">
            <a:avLst/>
          </a:prstGeom>
        </p:spPr>
        <p:txBody>
          <a:bodyPr vert="horz" lIns="0" tIns="45720" rIns="0" bIns="45720" rtlCol="0">
            <a:normAutofit lnSpcReduction="10000"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400" dirty="0"/>
              <a:t>Input </a:t>
            </a:r>
            <a:r>
              <a:rPr lang="en-US" sz="2400" dirty="0" err="1"/>
              <a:t>berupa</a:t>
            </a:r>
            <a:r>
              <a:rPr lang="en-US" sz="2400" dirty="0"/>
              <a:t> </a:t>
            </a:r>
            <a:r>
              <a:rPr lang="en-US" sz="2400" dirty="0" err="1"/>
              <a:t>perubahan</a:t>
            </a:r>
            <a:r>
              <a:rPr lang="en-US" sz="2400" dirty="0"/>
              <a:t> </a:t>
            </a:r>
            <a:r>
              <a:rPr lang="en-US" sz="2400" dirty="0" err="1"/>
              <a:t>arus</a:t>
            </a:r>
            <a:r>
              <a:rPr lang="en-US" sz="2400" dirty="0"/>
              <a:t> motor, Nilai actual </a:t>
            </a:r>
            <a:r>
              <a:rPr lang="en-US" sz="2400" dirty="0" err="1"/>
              <a:t>sudut</a:t>
            </a:r>
            <a:r>
              <a:rPr lang="en-US" sz="2400" dirty="0"/>
              <a:t> steering </a:t>
            </a:r>
            <a:r>
              <a:rPr lang="en-US" sz="2400" dirty="0" err="1"/>
              <a:t>sebelumnya</a:t>
            </a:r>
            <a:r>
              <a:rPr lang="en-US" sz="2400" dirty="0"/>
              <a:t> dan </a:t>
            </a:r>
            <a:r>
              <a:rPr lang="en-US" sz="2400" dirty="0" err="1"/>
              <a:t>saat</a:t>
            </a:r>
            <a:r>
              <a:rPr lang="en-US" sz="2400" dirty="0"/>
              <a:t> </a:t>
            </a:r>
            <a:r>
              <a:rPr lang="en-US" sz="2400" dirty="0" err="1"/>
              <a:t>ini</a:t>
            </a:r>
            <a:r>
              <a:rPr lang="en-US" sz="2400" dirty="0"/>
              <a:t>:</a:t>
            </a:r>
          </a:p>
          <a:p>
            <a:pPr marL="0" indent="0">
              <a:buFont typeface="Calibri" panose="020F0502020204030204" pitchFamily="34" charset="0"/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558588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B53250-3D58-4DAD-94C5-7851AE7472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10312" y="1001180"/>
            <a:ext cx="3309431" cy="790688"/>
          </a:xfrm>
        </p:spPr>
        <p:txBody>
          <a:bodyPr>
            <a:normAutofit fontScale="90000"/>
          </a:bodyPr>
          <a:lstStyle/>
          <a:p>
            <a:r>
              <a:rPr lang="en-US" sz="4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ajian Pustaka 2</a:t>
            </a:r>
            <a:endParaRPr lang="en-US" dirty="0">
              <a:solidFill>
                <a:schemeClr val="bg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99B70A-4AC3-4080-B589-E694D5B0C0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36704" y="1931827"/>
            <a:ext cx="11387819" cy="3470597"/>
          </a:xfrm>
        </p:spPr>
        <p:txBody>
          <a:bodyPr>
            <a:normAutofit/>
          </a:bodyPr>
          <a:lstStyle/>
          <a:p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Judul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en-SG" sz="2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Nonlinear Cascade Strategy fo</a:t>
            </a:r>
            <a:r>
              <a:rPr lang="en-SG" sz="2800" dirty="0"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r </a:t>
            </a:r>
            <a:r>
              <a:rPr lang="en-SG" sz="28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Calibri" panose="020F0502020204030204" pitchFamily="34" charset="0"/>
              </a:rPr>
              <a:t>Longitudinal Control in 	Automated  				Vehicle Guidance</a:t>
            </a: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Penulis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: Rachid Attia, Rodolfo </a:t>
            </a:r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Orjuela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, Michel Basset</a:t>
            </a:r>
          </a:p>
          <a:p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Penerbi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: Control Engineering Practice, Elsevier 2014</a:t>
            </a:r>
          </a:p>
        </p:txBody>
      </p:sp>
    </p:spTree>
    <p:extLst>
      <p:ext uri="{BB962C8B-B14F-4D97-AF65-F5344CB8AC3E}">
        <p14:creationId xmlns:p14="http://schemas.microsoft.com/office/powerpoint/2010/main" val="240066243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EE7B93-FA13-4067-9A3C-484D3AC8C5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u="sng" dirty="0" err="1"/>
              <a:t>Ringkasan</a:t>
            </a:r>
            <a:endParaRPr lang="en-US" b="1" u="sng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49C8F6-E49B-43E3-ADAF-3265019A370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940430"/>
            <a:ext cx="10515600" cy="3904026"/>
          </a:xfrm>
        </p:spPr>
        <p:txBody>
          <a:bodyPr/>
          <a:lstStyle/>
          <a:p>
            <a:pPr marL="450850" indent="-450850">
              <a:buFont typeface="Wingdings" panose="05000000000000000000" pitchFamily="2" charset="2"/>
              <a:buChar char="q"/>
            </a:pPr>
            <a:r>
              <a:rPr lang="en-SG" sz="2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Penelitian</a:t>
            </a:r>
            <a:r>
              <a:rPr lang="en-SG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berfokus</a:t>
            </a:r>
            <a:r>
              <a:rPr lang="en-SG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 pada </a:t>
            </a:r>
            <a:r>
              <a:rPr lang="en-SG" sz="2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pengendalian</a:t>
            </a:r>
            <a:r>
              <a:rPr lang="en-SG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 longitudinal </a:t>
            </a:r>
            <a:r>
              <a:rPr lang="en-SG" sz="2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dengan</a:t>
            </a:r>
            <a:r>
              <a:rPr lang="en-SG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sistem</a:t>
            </a:r>
            <a:r>
              <a:rPr lang="en-SG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 cascade</a:t>
            </a:r>
          </a:p>
          <a:p>
            <a:pPr marL="450850" indent="-450850">
              <a:buFont typeface="Wingdings" panose="05000000000000000000" pitchFamily="2" charset="2"/>
              <a:buChar char="q"/>
            </a:pPr>
            <a:r>
              <a:rPr lang="en-SG" sz="2600" i="1" dirty="0">
                <a:latin typeface="Times New Roman" panose="02020603050405020304" pitchFamily="18" charset="0"/>
                <a:ea typeface="Calibri" panose="020F0502020204030204" pitchFamily="34" charset="0"/>
              </a:rPr>
              <a:t>Outer loop </a:t>
            </a:r>
            <a:r>
              <a:rPr lang="en-SG" sz="2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melakukan</a:t>
            </a:r>
            <a:r>
              <a:rPr lang="en-SG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pengendalian</a:t>
            </a:r>
            <a:r>
              <a:rPr lang="en-SG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untuk</a:t>
            </a:r>
            <a:r>
              <a:rPr lang="en-SG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600" i="1" dirty="0">
                <a:latin typeface="Times New Roman" panose="02020603050405020304" pitchFamily="18" charset="0"/>
                <a:ea typeface="Calibri" panose="020F0502020204030204" pitchFamily="34" charset="0"/>
              </a:rPr>
              <a:t>speed tracking </a:t>
            </a:r>
            <a:r>
              <a:rPr lang="en-SG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dan </a:t>
            </a:r>
            <a:r>
              <a:rPr lang="en-SG" sz="2600" i="1" dirty="0">
                <a:latin typeface="Times New Roman" panose="02020603050405020304" pitchFamily="18" charset="0"/>
                <a:ea typeface="Calibri" panose="020F0502020204030204" pitchFamily="34" charset="0"/>
              </a:rPr>
              <a:t>inner loop </a:t>
            </a:r>
            <a:r>
              <a:rPr lang="en-SG" sz="2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melakukan</a:t>
            </a:r>
            <a:r>
              <a:rPr lang="en-SG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pengendalian</a:t>
            </a:r>
            <a:r>
              <a:rPr lang="en-SG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 torsi motor </a:t>
            </a:r>
            <a:r>
              <a:rPr lang="en-SG" sz="2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penggerak</a:t>
            </a:r>
            <a:r>
              <a:rPr lang="en-SG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mobil</a:t>
            </a:r>
            <a:endParaRPr lang="en-SG" sz="26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450850" indent="-450850">
              <a:buFont typeface="Wingdings" panose="05000000000000000000" pitchFamily="2" charset="2"/>
              <a:buChar char="q"/>
            </a:pPr>
            <a:r>
              <a:rPr lang="en-SG" sz="2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Kendali</a:t>
            </a:r>
            <a:r>
              <a:rPr lang="en-SG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 longitudinal </a:t>
            </a:r>
            <a:r>
              <a:rPr lang="en-SG" sz="2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tersebut</a:t>
            </a:r>
            <a:r>
              <a:rPr lang="en-SG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menggunakan</a:t>
            </a:r>
            <a:r>
              <a:rPr lang="en-SG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pendekatan</a:t>
            </a:r>
            <a:r>
              <a:rPr lang="en-SG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 Lyapunov</a:t>
            </a:r>
          </a:p>
          <a:p>
            <a:pPr marL="450850" indent="-450850">
              <a:buFont typeface="Wingdings" panose="05000000000000000000" pitchFamily="2" charset="2"/>
              <a:buChar char="q"/>
            </a:pPr>
            <a:r>
              <a:rPr lang="en-SG" sz="2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Kendali</a:t>
            </a:r>
            <a:r>
              <a:rPr lang="en-SG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 lateral </a:t>
            </a:r>
            <a:r>
              <a:rPr lang="en-SG" sz="2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menggunakan</a:t>
            </a:r>
            <a:r>
              <a:rPr lang="en-SG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 linear MPC</a:t>
            </a:r>
          </a:p>
          <a:p>
            <a:pPr marL="450850" indent="-450850">
              <a:buFont typeface="Wingdings" panose="05000000000000000000" pitchFamily="2" charset="2"/>
              <a:buChar char="q"/>
            </a:pPr>
            <a:r>
              <a:rPr lang="en-SG" sz="2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Kendali</a:t>
            </a:r>
            <a:r>
              <a:rPr lang="en-SG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integrasi</a:t>
            </a:r>
            <a:r>
              <a:rPr lang="en-SG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 lateral dan longitudinal juga di </a:t>
            </a:r>
            <a:r>
              <a:rPr lang="en-SG" sz="2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lakukan</a:t>
            </a:r>
            <a:r>
              <a:rPr lang="en-SG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menggunakan</a:t>
            </a:r>
            <a:r>
              <a:rPr lang="en-SG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600" dirty="0" err="1">
                <a:latin typeface="Times New Roman" panose="02020603050405020304" pitchFamily="18" charset="0"/>
                <a:ea typeface="Calibri" panose="020F0502020204030204" pitchFamily="34" charset="0"/>
              </a:rPr>
              <a:t>pendekatan</a:t>
            </a:r>
            <a:r>
              <a:rPr lang="en-SG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600" i="1" dirty="0">
                <a:latin typeface="Times New Roman" panose="02020603050405020304" pitchFamily="18" charset="0"/>
                <a:ea typeface="Calibri" panose="020F0502020204030204" pitchFamily="34" charset="0"/>
              </a:rPr>
              <a:t>predictive control </a:t>
            </a:r>
            <a:r>
              <a:rPr lang="en-SG" sz="2600" dirty="0">
                <a:latin typeface="Times New Roman" panose="02020603050405020304" pitchFamily="18" charset="0"/>
                <a:ea typeface="Calibri" panose="020F0502020204030204" pitchFamily="34" charset="0"/>
              </a:rPr>
              <a:t>MPC</a:t>
            </a:r>
          </a:p>
          <a:p>
            <a:pPr marL="0" indent="0">
              <a:buNone/>
            </a:pPr>
            <a:endParaRPr lang="en-SG" sz="24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buNone/>
            </a:pPr>
            <a:endParaRPr lang="en-SG" sz="2400" dirty="0"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312002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00C916-0644-4C46-AE2A-C59E108A5A9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24989" y="887666"/>
            <a:ext cx="11214463" cy="862784"/>
          </a:xfrm>
        </p:spPr>
        <p:txBody>
          <a:bodyPr>
            <a:normAutofit/>
          </a:bodyPr>
          <a:lstStyle/>
          <a:p>
            <a:r>
              <a:rPr lang="en-US" sz="4000" b="1" u="sng" dirty="0" err="1"/>
              <a:t>Kendali</a:t>
            </a:r>
            <a:r>
              <a:rPr lang="en-US" sz="4000" b="1" u="sng" dirty="0"/>
              <a:t> longitudina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09A376-1945-4305-B909-80E8102B30A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09046" y="3289667"/>
            <a:ext cx="11747578" cy="2342038"/>
          </a:xfrm>
        </p:spPr>
        <p:txBody>
          <a:bodyPr>
            <a:noAutofit/>
          </a:bodyPr>
          <a:lstStyle/>
          <a:p>
            <a:pPr marL="0" indent="0" algn="just">
              <a:buNone/>
            </a:pPr>
            <a:r>
              <a:rPr lang="en-SG" sz="24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Outer loop</a:t>
            </a:r>
            <a:r>
              <a:rPr lang="en-SG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engendalikan</a:t>
            </a:r>
            <a:r>
              <a:rPr lang="en-SG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kecepatan</a:t>
            </a:r>
            <a:r>
              <a:rPr lang="en-SG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obil</a:t>
            </a:r>
            <a:r>
              <a:rPr lang="en-SG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yang </a:t>
            </a:r>
            <a:r>
              <a:rPr lang="en-SG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harus</a:t>
            </a:r>
            <a:r>
              <a:rPr lang="en-SG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di </a:t>
            </a:r>
            <a:r>
              <a:rPr lang="en-SG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apai</a:t>
            </a:r>
            <a:r>
              <a:rPr lang="en-SG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aat</a:t>
            </a:r>
            <a:r>
              <a:rPr lang="en-SG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elakukan</a:t>
            </a:r>
            <a:r>
              <a:rPr lang="en-SG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tracking dan </a:t>
            </a:r>
            <a:r>
              <a:rPr lang="en-SG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enghasilkan</a:t>
            </a:r>
            <a:r>
              <a:rPr lang="en-SG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nilai</a:t>
            </a:r>
            <a:r>
              <a:rPr lang="en-SG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torsi yang </a:t>
            </a:r>
            <a:r>
              <a:rPr lang="en-SG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harus</a:t>
            </a:r>
            <a:r>
              <a:rPr lang="en-SG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di </a:t>
            </a:r>
            <a:r>
              <a:rPr lang="en-SG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berikan</a:t>
            </a:r>
            <a:r>
              <a:rPr lang="en-SG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pada </a:t>
            </a:r>
            <a:r>
              <a:rPr lang="en-SG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roda</a:t>
            </a:r>
            <a:r>
              <a:rPr lang="en-SG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obil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E88185C-0857-4B75-A480-3A72F9521A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03026" y="512200"/>
            <a:ext cx="6862602" cy="264236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2">
                <a:extLst>
                  <a:ext uri="{FF2B5EF4-FFF2-40B4-BE49-F238E27FC236}">
                    <a16:creationId xmlns:a16="http://schemas.microsoft.com/office/drawing/2014/main" id="{C9FDE46E-EC2F-466E-B9B6-D243DCFCBBC8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3956614" y="4460686"/>
                <a:ext cx="8000010" cy="1416239"/>
              </a:xfrm>
              <a:prstGeom prst="rect">
                <a:avLst/>
              </a:prstGeom>
            </p:spPr>
            <p:txBody>
              <a:bodyPr vert="horz" lIns="0" tIns="45720" rIns="0" bIns="45720" rtlCol="0">
                <a:noAutofit/>
              </a:bodyPr>
              <a:lstStyle>
                <a:lvl1pPr marL="91440" indent="-91440" algn="l" defTabSz="914400" rtl="0" eaLnBrk="1" latinLnBrk="0" hangingPunct="1"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38404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56692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74980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93268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11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3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5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7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eqArr>
                        <m:eqArrPr>
                          <m:ctrlPr>
                            <a:rPr lang="en-US" sz="180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eqArrPr>
                        <m:e>
                          <m:sSubSup>
                            <m:sSubSupPr>
                              <m:ctrlP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𝑤</m:t>
                              </m:r>
                            </m:sub>
                            <m:sup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∗</m:t>
                              </m:r>
                            </m:sup>
                          </m:sSubSup>
                          <m:r>
                            <a:rPr lang="en-US" sz="1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&amp;=</m:t>
                          </m:r>
                          <m:f>
                            <m:fPr>
                              <m:ctrlP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𝑤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𝑣</m:t>
                              </m:r>
                            </m:num>
                            <m:den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(1−|</m:t>
                              </m:r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𝜆</m:t>
                              </m:r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|)(1−</m:t>
                              </m:r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𝜆</m:t>
                              </m:r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)</m:t>
                              </m:r>
                            </m:den>
                          </m:f>
                        </m:e>
                        <m:e>
                          <m:r>
                            <a:rPr lang="en-US" sz="18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&amp;</m:t>
                          </m:r>
                          <m:d>
                            <m:dPr>
                              <m:ctrlP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𝜆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𝑒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𝜆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1−|</m:t>
                                  </m:r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𝜆</m:t>
                                  </m:r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|</m:t>
                                  </m:r>
                                </m:num>
                                <m:den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𝑚𝑣</m:t>
                                  </m:r>
                                </m:den>
                              </m:f>
                              <m:sSub>
                                <m:sSub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𝐹</m:t>
                                  </m:r>
                                </m:e>
                                <m:sub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𝑟</m:t>
                                  </m:r>
                                </m:sub>
                              </m:sSub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(</m:t>
                              </m:r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𝑣</m:t>
                              </m:r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)+</m:t>
                              </m:r>
                              <m:f>
                                <m:f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1−|</m:t>
                                  </m:r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𝜆</m:t>
                                  </m:r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|</m:t>
                                  </m:r>
                                </m:num>
                                <m:den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𝑣</m:t>
                                  </m:r>
                                </m:den>
                              </m:f>
                              <m:d>
                                <m:d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1800" i="1"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fPr>
                                    <m:num>
                                      <m:sSup>
                                        <m:sSupPr>
                                          <m:ctrlPr>
                                            <a:rPr lang="en-US" sz="1800" i="1">
                                              <a:latin typeface="Cambria Math" panose="02040503050406030204" pitchFamily="18" charset="0"/>
                                              <a:ea typeface="Calibri" panose="020F0502020204030204" pitchFamily="34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r>
                                            <a:rPr lang="en-US" sz="1800" i="1">
                                              <a:latin typeface="Cambria Math" panose="02040503050406030204" pitchFamily="18" charset="0"/>
                                              <a:ea typeface="Calibri" panose="020F0502020204030204" pitchFamily="34" charset="0"/>
                                              <a:cs typeface="Times New Roman" panose="02020603050405020304" pitchFamily="18" charset="0"/>
                                            </a:rPr>
                                            <m:t>𝑅</m:t>
                                          </m:r>
                                        </m:e>
                                        <m:sup>
                                          <m:r>
                                            <a:rPr lang="en-US" sz="1800" i="1">
                                              <a:latin typeface="Cambria Math" panose="02040503050406030204" pitchFamily="18" charset="0"/>
                                              <a:ea typeface="Calibri" panose="020F0502020204030204" pitchFamily="34" charset="0"/>
                                              <a:cs typeface="Times New Roman" panose="020206030504050203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  <m:r>
                                        <a:rPr lang="en-US" sz="1800" i="1"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(1−</m:t>
                                      </m:r>
                                      <m:r>
                                        <a:rPr lang="en-US" sz="1800" i="1"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𝜆</m:t>
                                      </m:r>
                                      <m:r>
                                        <a:rPr lang="en-US" sz="1800" i="1"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)</m:t>
                                      </m:r>
                                    </m:num>
                                    <m:den>
                                      <m:sSub>
                                        <m:sSubPr>
                                          <m:ctrlPr>
                                            <a:rPr lang="en-US" sz="1800" i="1">
                                              <a:latin typeface="Cambria Math" panose="02040503050406030204" pitchFamily="18" charset="0"/>
                                              <a:ea typeface="Calibri" panose="020F0502020204030204" pitchFamily="34" charset="0"/>
                                              <a:cs typeface="Times New Roman" panose="020206030504050203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800" i="1">
                                              <a:latin typeface="Cambria Math" panose="02040503050406030204" pitchFamily="18" charset="0"/>
                                              <a:ea typeface="Calibri" panose="020F0502020204030204" pitchFamily="34" charset="0"/>
                                              <a:cs typeface="Times New Roman" panose="02020603050405020304" pitchFamily="18" charset="0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1800" i="1">
                                              <a:latin typeface="Cambria Math" panose="02040503050406030204" pitchFamily="18" charset="0"/>
                                              <a:ea typeface="Calibri" panose="020F0502020204030204" pitchFamily="34" charset="0"/>
                                              <a:cs typeface="Times New Roman" panose="02020603050405020304" pitchFamily="18" charset="0"/>
                                            </a:rPr>
                                            <m:t>𝑤</m:t>
                                          </m:r>
                                        </m:sub>
                                      </m:sSub>
                                    </m:den>
                                  </m:f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+</m:t>
                                  </m:r>
                                  <m:f>
                                    <m:fPr>
                                      <m:ctrlPr>
                                        <a:rPr lang="en-US" sz="1800" i="1"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1800" i="1"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1</m:t>
                                      </m:r>
                                    </m:num>
                                    <m:den>
                                      <m:r>
                                        <a:rPr lang="en-US" sz="1800" i="1"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𝑚</m:t>
                                      </m:r>
                                    </m:den>
                                  </m:f>
                                </m:e>
                              </m:d>
                              <m:r>
                                <a:rPr lang="en-US" sz="18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p>
                                <m:sSupPr>
                                  <m:ctrlP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en-US" sz="1800" i="1"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US" sz="1800" i="1"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𝜆</m:t>
                                      </m:r>
                                    </m:e>
                                  </m:acc>
                                </m:e>
                                <m:sup>
                                  <m:r>
                                    <a:rPr lang="en-US" sz="1800" i="1"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∗</m:t>
                                  </m:r>
                                </m:sup>
                              </m:sSup>
                            </m:e>
                          </m:d>
                        </m:e>
                      </m:eqArr>
                    </m:oMath>
                  </m:oMathPara>
                </a14:m>
                <a:endParaRPr lang="en-US" sz="18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Font typeface="Calibri" panose="020F0502020204030204" pitchFamily="34" charset="0"/>
                  <a:buNone/>
                </a:pPr>
                <a:endParaRPr lang="en-US" sz="1600" dirty="0">
                  <a:latin typeface="Times New Roman" panose="02020603050405020304" pitchFamily="18" charset="0"/>
                  <a:ea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5" name="Content Placeholder 2">
                <a:extLst>
                  <a:ext uri="{FF2B5EF4-FFF2-40B4-BE49-F238E27FC236}">
                    <a16:creationId xmlns:a16="http://schemas.microsoft.com/office/drawing/2014/main" id="{C9FDE46E-EC2F-466E-B9B6-D243DCFCBBC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6614" y="4460686"/>
                <a:ext cx="8000010" cy="1416239"/>
              </a:xfrm>
              <a:prstGeom prst="rect">
                <a:avLst/>
              </a:prstGeom>
              <a:blipFill>
                <a:blip r:embed="rId3"/>
                <a:stretch>
                  <a:fillRect t="-17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61CF3D44-A073-46B1-A0E0-EB7BD62D5185}"/>
              </a:ext>
            </a:extLst>
          </p:cNvPr>
          <p:cNvSpPr txBox="1">
            <a:spLocks/>
          </p:cNvSpPr>
          <p:nvPr/>
        </p:nvSpPr>
        <p:spPr>
          <a:xfrm>
            <a:off x="1041864" y="4926068"/>
            <a:ext cx="3764629" cy="1416239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/>
            <a:endParaRPr lang="en-US" sz="1800" dirty="0">
              <a:latin typeface="Times New Roman" panose="02020603050405020304" pitchFamily="18" charset="0"/>
              <a:ea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4295850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7C167B-826F-45BB-B73F-9E83B527F6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697634"/>
            <a:ext cx="11188337" cy="1010829"/>
          </a:xfrm>
        </p:spPr>
        <p:txBody>
          <a:bodyPr/>
          <a:lstStyle/>
          <a:p>
            <a:r>
              <a:rPr lang="en-US" b="1" u="sng" dirty="0" err="1"/>
              <a:t>Kendali</a:t>
            </a:r>
            <a:r>
              <a:rPr lang="en-US" b="1" u="sng" dirty="0"/>
              <a:t> longitudina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E50927A-E4B2-420B-919F-1CA8A740D4F4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581192" y="2180496"/>
                <a:ext cx="11029615" cy="3734529"/>
              </a:xfrm>
            </p:spPr>
            <p:txBody>
              <a:bodyPr>
                <a:normAutofit fontScale="25000" lnSpcReduction="20000"/>
              </a:bodyPr>
              <a:lstStyle/>
              <a:p>
                <a:pPr marL="273050" indent="-273050">
                  <a:buFont typeface="Wingdings" panose="05000000000000000000" pitchFamily="2" charset="2"/>
                  <a:buChar char="§"/>
                </a:pPr>
                <a:r>
                  <a:rPr lang="en-US" sz="9600" i="1" dirty="0"/>
                  <a:t>Inner loop </a:t>
                </a:r>
                <a:r>
                  <a:rPr lang="en-US" sz="9600" dirty="0" err="1"/>
                  <a:t>memastikan</a:t>
                </a:r>
                <a:r>
                  <a:rPr lang="en-US" sz="9600" dirty="0"/>
                  <a:t> </a:t>
                </a:r>
                <a:r>
                  <a:rPr lang="en-US" sz="9600" dirty="0" err="1"/>
                  <a:t>nilai</a:t>
                </a:r>
                <a:r>
                  <a:rPr lang="en-US" sz="9600" dirty="0"/>
                  <a:t> torsi optimal yang di </a:t>
                </a:r>
                <a:r>
                  <a:rPr lang="en-US" sz="9600" dirty="0" err="1"/>
                  <a:t>hasilkan</a:t>
                </a:r>
                <a:r>
                  <a:rPr lang="en-US" sz="9600" dirty="0"/>
                  <a:t> </a:t>
                </a:r>
                <a:r>
                  <a:rPr lang="en-US" sz="9600" dirty="0" err="1"/>
                  <a:t>dari</a:t>
                </a:r>
                <a:r>
                  <a:rPr lang="en-US" sz="9600" dirty="0"/>
                  <a:t> outer loop </a:t>
                </a:r>
                <a:r>
                  <a:rPr lang="en-US" sz="9600" dirty="0" err="1"/>
                  <a:t>tercapai</a:t>
                </a:r>
                <a:r>
                  <a:rPr lang="en-US" sz="9600" dirty="0"/>
                  <a:t> </a:t>
                </a:r>
                <a:r>
                  <a:rPr lang="en-US" sz="9600" dirty="0" err="1"/>
                  <a:t>melui</a:t>
                </a:r>
                <a:r>
                  <a:rPr lang="en-US" sz="9600" dirty="0"/>
                  <a:t> </a:t>
                </a:r>
                <a:r>
                  <a:rPr lang="en-US" sz="9600" dirty="0" err="1"/>
                  <a:t>pengendalian</a:t>
                </a:r>
                <a:r>
                  <a:rPr lang="en-US" sz="9600" dirty="0"/>
                  <a:t> </a:t>
                </a:r>
                <a:r>
                  <a:rPr lang="en-US" sz="9600" i="1" dirty="0"/>
                  <a:t>motor engine</a:t>
                </a:r>
              </a:p>
              <a:p>
                <a:pPr marL="273050" indent="-273050">
                  <a:buFont typeface="Wingdings" panose="05000000000000000000" pitchFamily="2" charset="2"/>
                  <a:buChar char="§"/>
                </a:pPr>
                <a:r>
                  <a:rPr lang="en-US" sz="9600" dirty="0" err="1"/>
                  <a:t>Pengendalian</a:t>
                </a:r>
                <a:r>
                  <a:rPr lang="en-US" sz="9600" dirty="0"/>
                  <a:t> torsi </a:t>
                </a:r>
                <a:r>
                  <a:rPr lang="en-US" sz="9600" dirty="0" err="1"/>
                  <a:t>mesin</a:t>
                </a:r>
                <a:r>
                  <a:rPr lang="en-US" sz="9600" dirty="0"/>
                  <a:t> </a:t>
                </a:r>
                <a:r>
                  <a:rPr lang="en-US" sz="9600" dirty="0" err="1"/>
                  <a:t>menghasilkan</a:t>
                </a:r>
                <a:r>
                  <a:rPr lang="en-US" sz="9600" dirty="0"/>
                  <a:t> </a:t>
                </a:r>
                <a:r>
                  <a:rPr lang="en-US" sz="9600" dirty="0" err="1"/>
                  <a:t>nilai</a:t>
                </a:r>
                <a:r>
                  <a:rPr lang="en-US" sz="9600" dirty="0"/>
                  <a:t> input throttle yang </a:t>
                </a:r>
                <a:r>
                  <a:rPr lang="en-US" sz="9600" dirty="0" err="1"/>
                  <a:t>akan</a:t>
                </a:r>
                <a:r>
                  <a:rPr lang="en-US" sz="9600" dirty="0"/>
                  <a:t> </a:t>
                </a:r>
                <a:r>
                  <a:rPr lang="en-US" sz="9600" dirty="0" err="1"/>
                  <a:t>menggerakkan</a:t>
                </a:r>
                <a:r>
                  <a:rPr lang="en-US" sz="9600" dirty="0"/>
                  <a:t> </a:t>
                </a:r>
                <a:r>
                  <a:rPr lang="en-US" sz="9600" dirty="0" err="1"/>
                  <a:t>roda</a:t>
                </a:r>
                <a:r>
                  <a:rPr lang="en-US" sz="9600" dirty="0"/>
                  <a:t> dan </a:t>
                </a:r>
                <a:r>
                  <a:rPr lang="en-US" sz="9600" dirty="0" err="1"/>
                  <a:t>Kendali</a:t>
                </a:r>
                <a:r>
                  <a:rPr lang="en-US" sz="9600" dirty="0"/>
                  <a:t> </a:t>
                </a:r>
                <a:r>
                  <a:rPr lang="en-US" sz="9600" dirty="0" err="1"/>
                  <a:t>longitudinalnonlinearitas</a:t>
                </a:r>
                <a:r>
                  <a:rPr lang="en-US" sz="9600" dirty="0"/>
                  <a:t> yang </a:t>
                </a:r>
                <a:r>
                  <a:rPr lang="en-US" sz="9600" dirty="0" err="1"/>
                  <a:t>tinggi</a:t>
                </a:r>
                <a:r>
                  <a:rPr lang="en-US" sz="9600" dirty="0"/>
                  <a:t> di </a:t>
                </a:r>
                <a:r>
                  <a:rPr lang="en-US" sz="9600" dirty="0" err="1"/>
                  <a:t>karenakan</a:t>
                </a:r>
                <a:r>
                  <a:rPr lang="en-US" sz="9600" dirty="0"/>
                  <a:t> </a:t>
                </a:r>
                <a:r>
                  <a:rPr lang="en-US" sz="9600" dirty="0" err="1"/>
                  <a:t>hubungan</a:t>
                </a:r>
                <a:r>
                  <a:rPr lang="en-US" sz="9600" dirty="0"/>
                  <a:t> model powertrain </a:t>
                </a:r>
                <a:r>
                  <a:rPr lang="en-US" sz="9600" dirty="0" err="1"/>
                  <a:t>dengan</a:t>
                </a:r>
                <a:r>
                  <a:rPr lang="en-US" sz="9600" dirty="0"/>
                  <a:t> </a:t>
                </a:r>
                <a:r>
                  <a:rPr lang="en-US" sz="9600" dirty="0" err="1"/>
                  <a:t>mesin</a:t>
                </a:r>
                <a:endParaRPr lang="en-US" sz="9600" dirty="0"/>
              </a:p>
              <a:p>
                <a:pPr marL="273050" indent="-273050">
                  <a:buFont typeface="Wingdings" panose="05000000000000000000" pitchFamily="2" charset="2"/>
                  <a:buChar char="§"/>
                </a:pPr>
                <a:r>
                  <a:rPr lang="en-US" sz="9600" dirty="0" err="1"/>
                  <a:t>Menggunakan</a:t>
                </a:r>
                <a:r>
                  <a:rPr lang="en-US" sz="9600" dirty="0"/>
                  <a:t> strategi </a:t>
                </a:r>
                <a:r>
                  <a:rPr lang="en-US" sz="9600" dirty="0" err="1"/>
                  <a:t>kontrol</a:t>
                </a:r>
                <a:r>
                  <a:rPr lang="en-US" sz="9600" dirty="0"/>
                  <a:t> scheduling PI </a:t>
                </a:r>
                <a:r>
                  <a:rPr lang="en-US" sz="9600" dirty="0" err="1"/>
                  <a:t>untuk</a:t>
                </a:r>
                <a:r>
                  <a:rPr lang="en-US" sz="9600" dirty="0"/>
                  <a:t> </a:t>
                </a:r>
                <a:r>
                  <a:rPr lang="en-US" sz="9600" dirty="0" err="1"/>
                  <a:t>mengendalikan</a:t>
                </a:r>
                <a:r>
                  <a:rPr lang="en-US" sz="9600" dirty="0"/>
                  <a:t> torsi </a:t>
                </a:r>
              </a:p>
              <a:p>
                <a:pPr marL="0" indent="0">
                  <a:buNone/>
                </a:pPr>
                <a:endParaRPr lang="en-US" sz="26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eqArr>
                        <m:eqArrPr>
                          <m:ctrlPr>
                            <a:rPr lang="en-US" sz="7200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eqArrPr>
                        <m:e>
                          <m:r>
                            <a:rPr lang="en-US" sz="7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&amp;</m:t>
                          </m:r>
                          <m:sSub>
                            <m:sSubPr>
                              <m:ctrlP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𝐼</m:t>
                              </m:r>
                            </m:e>
                            <m:sub>
                              <m: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𝑒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sz="720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Δ</m:t>
                          </m:r>
                          <m:sSub>
                            <m:sSubPr>
                              <m:ctrlP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𝑒</m:t>
                              </m:r>
                            </m:sub>
                          </m:sSub>
                          <m:r>
                            <a:rPr lang="en-US" sz="7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=−2</m:t>
                          </m:r>
                          <m:f>
                            <m:fPr>
                              <m:ctrlP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7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7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72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72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𝑒</m:t>
                                      </m:r>
                                    </m:e>
                                    <m:sub>
                                      <m:r>
                                        <a:rPr lang="en-US" sz="72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7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7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𝐾</m:t>
                                  </m:r>
                                </m:e>
                                <m:sub>
                                  <m:r>
                                    <a:rPr lang="en-US" sz="7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𝑡𝑐</m:t>
                                  </m:r>
                                </m:sub>
                                <m:sup>
                                  <m:r>
                                    <a:rPr lang="en-US" sz="7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den>
                          </m:f>
                          <m:r>
                            <m:rPr>
                              <m:sty m:val="p"/>
                            </m:rPr>
                            <a:rPr lang="en-US" sz="720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Δ</m:t>
                          </m:r>
                          <m:sSub>
                            <m:sSubPr>
                              <m:ctrlP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𝑒</m:t>
                              </m:r>
                            </m:sub>
                          </m:sSub>
                          <m:r>
                            <a:rPr lang="en-US" sz="7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7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7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7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7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7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7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7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7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72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72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𝑒</m:t>
                                      </m:r>
                                    </m:e>
                                    <m:sub>
                                      <m:r>
                                        <a:rPr lang="en-US" sz="72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sub>
                              </m:sSub>
                              <m: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7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7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US" sz="7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sSubSup>
                                <m:sSubSupPr>
                                  <m:ctrlPr>
                                    <a:rPr lang="en-US" sz="7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7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72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72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𝑒</m:t>
                                      </m:r>
                                    </m:e>
                                    <m:sub>
                                      <m:r>
                                        <a:rPr lang="en-US" sz="72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7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e>
                          </m:d>
                          <m:sSub>
                            <m:sSubPr>
                              <m:ctrlP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𝑢</m:t>
                              </m:r>
                            </m:e>
                            <m:sub>
                              <m: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</m:sub>
                          </m:sSub>
                        </m:e>
                        <m:e>
                          <m:r>
                            <a:rPr lang="en-US" sz="7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&amp;</m:t>
                          </m:r>
                          <m:sSub>
                            <m:sSubPr>
                              <m:ctrlP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𝑤</m:t>
                              </m:r>
                            </m:sub>
                          </m:sSub>
                          <m:r>
                            <a:rPr lang="en-US" sz="72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=2</m:t>
                          </m:r>
                          <m:sSub>
                            <m:sSubPr>
                              <m:ctrlP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𝑓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𝑡𝑟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𝑡𝑟</m:t>
                              </m:r>
                            </m:sub>
                          </m:sSub>
                          <m:f>
                            <m:fPr>
                              <m:ctrlP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7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7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𝑁</m:t>
                                  </m:r>
                                </m:e>
                                <m:sub>
                                  <m:r>
                                    <a:rPr lang="en-US" sz="7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𝑒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7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7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𝐾</m:t>
                                  </m:r>
                                </m:e>
                                <m:sub>
                                  <m:r>
                                    <a:rPr lang="en-US" sz="7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𝑡𝑐</m:t>
                                  </m:r>
                                </m:sub>
                                <m:sup>
                                  <m:r>
                                    <a:rPr lang="en-US" sz="72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den>
                          </m:f>
                          <m:r>
                            <m:rPr>
                              <m:sty m:val="p"/>
                            </m:rPr>
                            <a:rPr lang="en-US" sz="720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Δ</m:t>
                          </m:r>
                          <m:sSub>
                            <m:sSubPr>
                              <m:ctrlP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𝑁</m:t>
                              </m:r>
                            </m:e>
                            <m:sub>
                              <m:r>
                                <a:rPr lang="en-US" sz="72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𝑒</m:t>
                              </m:r>
                            </m:sub>
                          </m:sSub>
                        </m:e>
                      </m:eqArr>
                    </m:oMath>
                  </m:oMathPara>
                </a14:m>
                <a:endParaRPr lang="en-US" sz="72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FE50927A-E4B2-420B-919F-1CA8A740D4F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81192" y="2180496"/>
                <a:ext cx="11029615" cy="3734529"/>
              </a:xfrm>
              <a:blipFill>
                <a:blip r:embed="rId2"/>
                <a:stretch>
                  <a:fillRect l="-608" t="-375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2949849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66D616-D5C5-4BA9-8005-1C0BC70A172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66800" y="298082"/>
            <a:ext cx="10058400" cy="721093"/>
          </a:xfrm>
        </p:spPr>
        <p:txBody>
          <a:bodyPr>
            <a:normAutofit/>
          </a:bodyPr>
          <a:lstStyle/>
          <a:p>
            <a:r>
              <a:rPr lang="en-US" sz="3600" b="1" u="sng" dirty="0" err="1"/>
              <a:t>Kendali</a:t>
            </a:r>
            <a:r>
              <a:rPr lang="en-US" sz="3600" b="1" u="sng" dirty="0"/>
              <a:t> Latera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ADF95B0-E1F9-4489-ADBE-CAF8D9DA1A5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933994" y="1114425"/>
                <a:ext cx="11258006" cy="5842140"/>
              </a:xfrm>
            </p:spPr>
            <p:txBody>
              <a:bodyPr>
                <a:normAutofit/>
              </a:bodyPr>
              <a:lstStyle/>
              <a:p>
                <a:r>
                  <a:rPr lang="en-US" sz="2400" dirty="0"/>
                  <a:t>Desain </a:t>
                </a:r>
                <a:r>
                  <a:rPr lang="en-US" sz="2400" dirty="0" err="1"/>
                  <a:t>kendal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menggunakan</a:t>
                </a:r>
                <a:r>
                  <a:rPr lang="en-US" sz="2400" dirty="0"/>
                  <a:t> model lateral </a:t>
                </a:r>
                <a:r>
                  <a:rPr lang="en-US" sz="2400" dirty="0" err="1"/>
                  <a:t>kendaraan</a:t>
                </a:r>
                <a:r>
                  <a:rPr lang="en-US" sz="2400" dirty="0"/>
                  <a:t> yang </a:t>
                </a:r>
                <a:r>
                  <a:rPr lang="en-US" sz="2400" dirty="0" err="1"/>
                  <a:t>linearisasi</a:t>
                </a:r>
                <a:r>
                  <a:rPr lang="en-US" sz="2400" dirty="0"/>
                  <a:t> </a:t>
                </a:r>
              </a:p>
              <a:p>
                <a:pPr marL="0" indent="0">
                  <a:buNone/>
                </a:pPr>
                <a:endParaRPr lang="en-US" sz="24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400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</m:e>
                            <m:e>
                              <m:acc>
                                <m:accPr>
                                  <m:chr m:val="̇"/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𝑟</m:t>
                                  </m:r>
                                </m:e>
                              </m:acc>
                            </m:e>
                            <m:e>
                              <m:acc>
                                <m:accPr>
                                  <m:chr m:val="̇"/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𝑌</m:t>
                                  </m:r>
                                </m:e>
                              </m:acc>
                            </m:e>
                            <m:e>
                              <m:acc>
                                <m:accPr>
                                  <m:chr m:val="̇"/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2400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Ψ</m:t>
                                  </m:r>
                                </m:e>
                              </m:acc>
                            </m:e>
                          </m:eqArr>
                        </m:e>
                      </m:d>
                      <m:r>
                        <a:rPr lang="en-US" sz="24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m>
                            <m:mPr>
                              <m:plcHide m:val="on"/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mPr>
                            <m:mr>
                              <m:e>
                                <m:f>
                                  <m:f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𝐶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𝑓</m:t>
                                        </m:r>
                                      </m:sub>
                                    </m:sSub>
                                    <m: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+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𝐶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𝑟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𝑚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𝑣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f>
                                  <m:f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𝑙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𝑟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𝐶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𝑟</m:t>
                                        </m:r>
                                      </m:sub>
                                    </m:sSub>
                                    <m: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𝑙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𝑓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𝐶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𝑓</m:t>
                                        </m:r>
                                      </m:sub>
                                    </m:sSub>
                                  </m:num>
                                  <m:den>
                                    <m: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𝑚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𝑣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</m:den>
                                </m:f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𝑣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𝑥</m:t>
                                    </m:r>
                                  </m:sub>
                                </m:sSub>
                              </m:e>
                              <m:e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f>
                                  <m:f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𝑙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𝑟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𝐶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𝑟</m:t>
                                        </m:r>
                                      </m:sub>
                                    </m:sSub>
                                    <m: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𝑙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𝑙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𝐶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𝑓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𝑣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−</m:t>
                                </m:r>
                                <m:f>
                                  <m:f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sSubSup>
                                      <m:sSubSup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𝑙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𝑓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sup>
                                    </m:sSubSup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𝐶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𝑓</m:t>
                                        </m:r>
                                      </m:sub>
                                    </m:sSub>
                                    <m: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+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𝑙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𝑟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sup>
                                    </m:sSubSup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𝐶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𝑟</m:t>
                                        </m:r>
                                      </m:sub>
                                    </m:sSub>
                                  </m:num>
                                  <m:den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𝑧</m:t>
                                        </m:r>
                                      </m:sub>
                                    </m:sSub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𝑣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sub>
                                    </m:sSub>
                                  </m:den>
                                </m:f>
                              </m:e>
                              <m:e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e>
                              <m:e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𝑦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𝑟</m:t>
                              </m:r>
                            </m:e>
                            <m:e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𝑌</m:t>
                              </m:r>
                            </m:e>
                            <m:e>
                              <m:r>
                                <m:rPr>
                                  <m:sty m:val="p"/>
                                </m:rPr>
                                <a:rPr lang="en-US" sz="2400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Ψ</m:t>
                              </m:r>
                            </m:e>
                          </m:eqArr>
                        </m:e>
                      </m:d>
                      <m:r>
                        <a:rPr lang="en-US" sz="24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f>
                                <m:f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sz="24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𝑐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𝑓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𝑚</m:t>
                                  </m:r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sz="24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𝑙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𝑓</m:t>
                                      </m:r>
                                    </m:sub>
                                  </m:sSub>
                                  <m:sSub>
                                    <m:sSubPr>
                                      <m:ctrlPr>
                                        <a:rPr lang="en-US" sz="24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𝐶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𝑓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sz="24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effectLst/>
                                          <a:latin typeface="Cambria Math" panose="02040503050406030204" pitchFamily="18" charset="0"/>
                                          <a:ea typeface="Calibri" panose="020F0502020204030204" pitchFamily="34" charset="0"/>
                                          <a:cs typeface="Times New Roman" panose="02020603050405020304" pitchFamily="18" charset="0"/>
                                        </a:rPr>
                                        <m:t>𝑧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  <m:e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</m:eqArr>
                        </m:e>
                      </m:d>
                      <m:sSub>
                        <m:sSubPr>
                          <m:ctrlPr>
                            <a:rPr lang="en-US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𝛿</m:t>
                          </m:r>
                        </m:e>
                        <m:sub>
                          <m:r>
                            <a:rPr lang="en-US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𝑓</m:t>
                          </m:r>
                        </m:sub>
                      </m:sSub>
                    </m:oMath>
                  </m:oMathPara>
                </a14:m>
                <a:endParaRPr lang="en-US" sz="2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r>
                  <a:rPr lang="en-US" sz="24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Metode</a:t>
                </a:r>
                <a:r>
                  <a:rPr lang="en-US" sz="24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pengendalian</a:t>
                </a:r>
                <a:r>
                  <a:rPr lang="en-US" sz="24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menggunakan</a:t>
                </a:r>
                <a:r>
                  <a:rPr lang="en-US" sz="24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linear MPC, Di </a:t>
                </a:r>
                <a:r>
                  <a:rPr lang="en-US" sz="24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asumsikan</a:t>
                </a:r>
                <a:r>
                  <a:rPr lang="en-US" sz="24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kecepatan</a:t>
                </a:r>
                <a:r>
                  <a:rPr lang="en-US" sz="24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longitudinal </a:t>
                </a:r>
                <a:r>
                  <a:rPr lang="en-US" sz="24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berubah</a:t>
                </a:r>
                <a:r>
                  <a:rPr lang="en-US" sz="24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secara</a:t>
                </a:r>
                <a:r>
                  <a:rPr lang="en-US" sz="24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perlahan</a:t>
                </a:r>
                <a:r>
                  <a:rPr lang="en-US" sz="24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atau</a:t>
                </a:r>
                <a:r>
                  <a:rPr lang="en-US" sz="24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di </a:t>
                </a:r>
                <a:r>
                  <a:rPr lang="en-US" sz="24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anggap</a:t>
                </a:r>
                <a:r>
                  <a:rPr lang="en-US" sz="24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konstan</a:t>
                </a:r>
                <a:r>
                  <a:rPr lang="en-US" sz="24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dalam</a:t>
                </a:r>
                <a:r>
                  <a:rPr lang="en-US" sz="24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satu</a:t>
                </a:r>
                <a:r>
                  <a:rPr lang="en-US" sz="24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prediction horizon </a:t>
                </a:r>
                <a:r>
                  <a:rPr lang="en-US" sz="24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sehingga</a:t>
                </a:r>
                <a:r>
                  <a:rPr lang="en-US" sz="24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MPC di </a:t>
                </a:r>
                <a:r>
                  <a:rPr lang="en-US" sz="24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gunakan</a:t>
                </a:r>
                <a:r>
                  <a:rPr lang="en-US" sz="24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sebagai</a:t>
                </a:r>
                <a:r>
                  <a:rPr lang="en-US" sz="24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i="1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coupled control</a:t>
                </a:r>
              </a:p>
              <a:p>
                <a:endParaRPr lang="en-US" sz="2400" i="1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limLow>
                        <m:limLowPr>
                          <m:ctrlPr>
                            <a:rPr lang="en-US" sz="2400" i="1" smtClean="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limLowPr>
                        <m:e>
                          <m:func>
                            <m:funcPr>
                              <m:ctrlP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400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arg</m:t>
                              </m:r>
                            </m:fName>
                            <m:e>
                              <m:r>
                                <a:rPr lang="en-US" sz="24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𝑚𝑖𝑛</m:t>
                              </m:r>
                            </m:e>
                          </m:func>
                        </m:e>
                        <m:lim>
                          <m:r>
                            <m:rPr>
                              <m:sty m:val="p"/>
                            </m:rPr>
                            <a:rPr lang="en-US" sz="2400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Δ</m:t>
                          </m:r>
                          <m:r>
                            <a:rPr lang="en-US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𝑢</m:t>
                          </m:r>
                        </m:lim>
                      </m:limLow>
                      <m:r>
                        <a:rPr lang="en-US" sz="24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𝐽</m:t>
                      </m:r>
                      <m:r>
                        <a:rPr lang="en-US" sz="24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US" sz="24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𝜉</m:t>
                      </m:r>
                      <m:r>
                        <a:rPr lang="en-US" sz="24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(</m:t>
                      </m:r>
                      <m:r>
                        <a:rPr lang="en-US" sz="24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𝑘</m:t>
                      </m:r>
                      <m:r>
                        <a:rPr lang="en-US" sz="24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),</m:t>
                      </m:r>
                      <m:r>
                        <m:rPr>
                          <m:sty m:val="p"/>
                        </m:rPr>
                        <a:rPr lang="en-US" sz="240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Δ</m:t>
                      </m:r>
                      <m:r>
                        <a:rPr lang="en-US" sz="24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𝑢</m:t>
                      </m:r>
                      <m:r>
                        <a:rPr lang="en-US" sz="24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endParaRPr lang="en-US" sz="1800" i="1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endParaRPr lang="en-US" sz="1800" i="1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7ADF95B0-E1F9-4489-ADBE-CAF8D9DA1A5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33994" y="1114425"/>
                <a:ext cx="11258006" cy="5842140"/>
              </a:xfrm>
              <a:blipFill>
                <a:blip r:embed="rId2"/>
                <a:stretch>
                  <a:fillRect l="-704" t="-14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0503397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3CB6D5-C016-4F1C-8E83-272171F7CC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u="sng" dirty="0" err="1"/>
              <a:t>Kendali</a:t>
            </a:r>
            <a:r>
              <a:rPr lang="en-US" b="1" u="sng" dirty="0"/>
              <a:t> Longitudinal dan Lateral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7458DD76-3C82-44B1-9CF3-77484AA3102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25295" y="2249309"/>
            <a:ext cx="8398271" cy="3464860"/>
          </a:xfrm>
        </p:spPr>
      </p:pic>
    </p:spTree>
    <p:extLst>
      <p:ext uri="{BB962C8B-B14F-4D97-AF65-F5344CB8AC3E}">
        <p14:creationId xmlns:p14="http://schemas.microsoft.com/office/powerpoint/2010/main" val="208066848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B53250-3D58-4DAD-94C5-7851AE7472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38693" y="657224"/>
            <a:ext cx="3804732" cy="771525"/>
          </a:xfrm>
        </p:spPr>
        <p:txBody>
          <a:bodyPr>
            <a:norm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Kajian Pustaka 3</a:t>
            </a: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99B70A-4AC3-4080-B589-E694D5B0C0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6098" y="357197"/>
            <a:ext cx="11765902" cy="5519665"/>
          </a:xfrm>
        </p:spPr>
        <p:txBody>
          <a:bodyPr>
            <a:normAutofit/>
          </a:bodyPr>
          <a:lstStyle/>
          <a:p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Judul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     : Combined longitudinal and lateral control for automated vehicle 		guidance</a:t>
            </a:r>
          </a:p>
          <a:p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Penulis</a:t>
            </a:r>
            <a:r>
              <a:rPr lang="en-US" dirty="0">
                <a:latin typeface="Calibri" panose="020F0502020204030204" pitchFamily="34" charset="0"/>
                <a:cs typeface="Calibri" panose="020F0502020204030204" pitchFamily="34" charset="0"/>
              </a:rPr>
              <a:t>   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: </a:t>
            </a:r>
            <a:r>
              <a:rPr lang="it-IT" sz="2800" dirty="0">
                <a:latin typeface="Calibri" panose="020F0502020204030204" pitchFamily="34" charset="0"/>
                <a:cs typeface="Calibri" panose="020F0502020204030204" pitchFamily="34" charset="0"/>
              </a:rPr>
              <a:t>Rachid Attia  , Rodolfo Orjuela n , Michel Basset</a:t>
            </a:r>
            <a:endParaRPr lang="en-US" sz="2800" dirty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en-US" sz="2800" dirty="0" err="1">
                <a:latin typeface="Calibri" panose="020F0502020204030204" pitchFamily="34" charset="0"/>
                <a:cs typeface="Calibri" panose="020F0502020204030204" pitchFamily="34" charset="0"/>
              </a:rPr>
              <a:t>Penerbit</a:t>
            </a:r>
            <a:r>
              <a:rPr lang="en-US" sz="2800" dirty="0">
                <a:latin typeface="Calibri" panose="020F0502020204030204" pitchFamily="34" charset="0"/>
                <a:cs typeface="Calibri" panose="020F0502020204030204" pitchFamily="34" charset="0"/>
              </a:rPr>
              <a:t> : Vehicle System Dynamics, 2014</a:t>
            </a:r>
          </a:p>
        </p:txBody>
      </p:sp>
    </p:spTree>
    <p:extLst>
      <p:ext uri="{BB962C8B-B14F-4D97-AF65-F5344CB8AC3E}">
        <p14:creationId xmlns:p14="http://schemas.microsoft.com/office/powerpoint/2010/main" val="413221226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93C73E-F66A-442D-8831-472AE38CA4DC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b="1" dirty="0" err="1">
                <a:solidFill>
                  <a:schemeClr val="accent1">
                    <a:lumMod val="75000"/>
                  </a:schemeClr>
                </a:solidFill>
              </a:rPr>
              <a:t>Pendahuluan</a:t>
            </a:r>
            <a:endParaRPr lang="en-US" b="1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8244758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980B511-B004-4183-B318-5C7E63094E4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0760" y="1077645"/>
            <a:ext cx="10515600" cy="620220"/>
          </a:xfrm>
        </p:spPr>
        <p:txBody>
          <a:bodyPr>
            <a:noAutofit/>
          </a:bodyPr>
          <a:lstStyle/>
          <a:p>
            <a:r>
              <a:rPr lang="en-US" b="1" u="sng" dirty="0" err="1"/>
              <a:t>Ringkasan</a:t>
            </a:r>
            <a:endParaRPr lang="en-US" b="1" u="sng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603C98E-B8E0-4325-A460-6956E331A4D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1090760" y="1947553"/>
                <a:ext cx="10095796" cy="4229410"/>
              </a:xfrm>
            </p:spPr>
            <p:txBody>
              <a:bodyPr>
                <a:normAutofit lnSpcReduction="10000"/>
              </a:bodyPr>
              <a:lstStyle/>
              <a:p>
                <a:pPr marL="355600" indent="-355600" algn="just">
                  <a:buFont typeface="Wingdings" panose="05000000000000000000" pitchFamily="2" charset="2"/>
                  <a:buChar char="q"/>
                </a:pPr>
                <a:r>
                  <a:rPr lang="en-US" sz="2400" dirty="0" err="1"/>
                  <a:t>Kendara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otomotif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dalah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istem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ompleks</a:t>
                </a:r>
                <a:r>
                  <a:rPr lang="en-US" sz="2400" dirty="0"/>
                  <a:t> yang </a:t>
                </a:r>
                <a:r>
                  <a:rPr lang="en-US" sz="2400" dirty="0" err="1"/>
                  <a:t>ditanda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inamika</a:t>
                </a:r>
                <a:r>
                  <a:rPr lang="en-US" sz="2400" dirty="0"/>
                  <a:t> longitudinal dan lateral </a:t>
                </a:r>
                <a:r>
                  <a:rPr lang="en-US" sz="2400" dirty="0" err="1"/>
                  <a:t>memilik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ifat</a:t>
                </a:r>
                <a:r>
                  <a:rPr lang="en-US" sz="2400" dirty="0"/>
                  <a:t> </a:t>
                </a:r>
                <a:r>
                  <a:rPr lang="en-US" sz="2400" dirty="0" err="1"/>
                  <a:t>nonlinearitas</a:t>
                </a:r>
                <a:r>
                  <a:rPr lang="en-US" sz="2400" dirty="0"/>
                  <a:t> </a:t>
                </a:r>
                <a:r>
                  <a:rPr lang="en-US" sz="2400" dirty="0" err="1"/>
                  <a:t>tinggi</a:t>
                </a:r>
                <a:endParaRPr lang="en-US" sz="2400" dirty="0"/>
              </a:p>
              <a:p>
                <a:pPr marL="355600" indent="-355600" algn="just">
                  <a:buFont typeface="Wingdings" panose="05000000000000000000" pitchFamily="2" charset="2"/>
                  <a:buChar char="q"/>
                </a:pPr>
                <a:r>
                  <a:rPr lang="en-US" sz="2400" dirty="0" err="1"/>
                  <a:t>Kendali</a:t>
                </a:r>
                <a:r>
                  <a:rPr lang="en-US" sz="2400" dirty="0"/>
                  <a:t> lateral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NMPC </a:t>
                </a:r>
                <a:r>
                  <a:rPr lang="en-US" sz="2400" dirty="0" err="1"/>
                  <a:t>untu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memprediksi</a:t>
                </a:r>
                <a:r>
                  <a:rPr lang="en-US" sz="2400" dirty="0"/>
                  <a:t> state output </a:t>
                </a:r>
                <a:r>
                  <a:rPr lang="en-US" sz="2400" dirty="0" err="1"/>
                  <a:t>melalu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nilai</a:t>
                </a:r>
                <a:r>
                  <a:rPr lang="en-US" sz="2400" dirty="0"/>
                  <a:t> input optimal </a:t>
                </a:r>
                <a:r>
                  <a:rPr lang="en-US" sz="2400" dirty="0" err="1"/>
                  <a:t>sudut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etir</a:t>
                </a:r>
                <a:r>
                  <a:rPr lang="en-US" sz="2400" dirty="0"/>
                  <a:t> (</a:t>
                </a:r>
                <a14:m>
                  <m:oMath xmlns:m="http://schemas.openxmlformats.org/officeDocument/2006/math">
                    <m:r>
                      <a:rPr lang="en-US" sz="240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𝛿</m:t>
                    </m:r>
                  </m:oMath>
                </a14:m>
                <a:r>
                  <a:rPr lang="en-US" sz="2400" dirty="0"/>
                  <a:t>)</a:t>
                </a:r>
              </a:p>
              <a:p>
                <a:pPr marL="355600" indent="-355600" algn="just">
                  <a:buFont typeface="Wingdings" panose="05000000000000000000" pitchFamily="2" charset="2"/>
                  <a:buChar char="q"/>
                </a:pPr>
                <a:r>
                  <a:rPr lang="en-US" sz="2400" dirty="0"/>
                  <a:t>Kendali longitudinal </a:t>
                </a:r>
                <a:r>
                  <a:rPr lang="en-US" sz="2400" dirty="0" err="1"/>
                  <a:t>deng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pendekatan</a:t>
                </a:r>
                <a:r>
                  <a:rPr lang="en-US" sz="2400" dirty="0"/>
                  <a:t> Lyapunov </a:t>
                </a:r>
                <a:r>
                  <a:rPr lang="en-US" sz="2400" dirty="0" err="1"/>
                  <a:t>untu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menghasilkan</a:t>
                </a:r>
                <a:r>
                  <a:rPr lang="en-US" sz="2400" dirty="0"/>
                  <a:t> torsi motor </a:t>
                </a:r>
                <a:r>
                  <a:rPr lang="en-US" sz="2400" dirty="0" err="1"/>
                  <a:t>penggerak</a:t>
                </a:r>
                <a:r>
                  <a:rPr lang="en-US" sz="2400" dirty="0"/>
                  <a:t> yang optimal</a:t>
                </a:r>
              </a:p>
              <a:p>
                <a:pPr marL="355600" indent="-355600" algn="just">
                  <a:buFont typeface="Wingdings" panose="05000000000000000000" pitchFamily="2" charset="2"/>
                  <a:buChar char="q"/>
                </a:pPr>
                <a:r>
                  <a:rPr lang="en-US" sz="2400" dirty="0" err="1"/>
                  <a:t>Sistem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endal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opling</a:t>
                </a:r>
                <a:r>
                  <a:rPr lang="en-US" sz="2400" dirty="0"/>
                  <a:t> </a:t>
                </a:r>
                <a:r>
                  <a:rPr lang="en-US" sz="2400" dirty="0" err="1"/>
                  <a:t>antara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emudi</a:t>
                </a:r>
                <a:r>
                  <a:rPr lang="en-US" sz="2400" dirty="0"/>
                  <a:t> dan </a:t>
                </a:r>
                <a:r>
                  <a:rPr lang="en-US" sz="2400" dirty="0" err="1"/>
                  <a:t>pengendali</a:t>
                </a:r>
                <a:r>
                  <a:rPr lang="en-US" sz="2400" dirty="0"/>
                  <a:t> longitudinal </a:t>
                </a:r>
                <a:r>
                  <a:rPr lang="en-US" sz="2400" dirty="0" err="1"/>
                  <a:t>untuk</a:t>
                </a:r>
                <a:r>
                  <a:rPr lang="en-US" sz="2400" dirty="0"/>
                  <a:t> </a:t>
                </a:r>
                <a:r>
                  <a:rPr lang="en-US" sz="2400" dirty="0" err="1"/>
                  <a:t>memasti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ontrol</a:t>
                </a:r>
                <a:r>
                  <a:rPr lang="en-US" sz="2400" dirty="0"/>
                  <a:t> </a:t>
                </a:r>
                <a:r>
                  <a:rPr lang="en-US" sz="2400" dirty="0" err="1"/>
                  <a:t>gerakan</a:t>
                </a:r>
                <a:r>
                  <a:rPr lang="en-US" sz="2400" dirty="0"/>
                  <a:t> yang </a:t>
                </a:r>
                <a:r>
                  <a:rPr lang="en-US" sz="2400" dirty="0" err="1"/>
                  <a:t>simult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menggunakan</a:t>
                </a:r>
                <a:r>
                  <a:rPr lang="en-US" sz="2400" dirty="0"/>
                  <a:t> Nonlinear Model Predictive Controller (NMPC)</a:t>
                </a:r>
              </a:p>
              <a:p>
                <a:pPr marL="355600" indent="-355600" algn="just">
                  <a:buFont typeface="Wingdings" panose="05000000000000000000" pitchFamily="2" charset="2"/>
                  <a:buChar char="q"/>
                </a:pPr>
                <a:r>
                  <a:rPr lang="en-US" sz="2400" dirty="0"/>
                  <a:t>Model </a:t>
                </a:r>
                <a:r>
                  <a:rPr lang="en-US" sz="2400" dirty="0" err="1"/>
                  <a:t>prediksi</a:t>
                </a:r>
                <a:r>
                  <a:rPr lang="en-US" sz="2400" dirty="0"/>
                  <a:t> yang </a:t>
                </a:r>
                <a:r>
                  <a:rPr lang="en-US" sz="2400" dirty="0" err="1"/>
                  <a:t>digunakan</a:t>
                </a:r>
                <a:r>
                  <a:rPr lang="en-US" sz="2400" dirty="0"/>
                  <a:t> </a:t>
                </a:r>
                <a:r>
                  <a:rPr lang="en-US" sz="2400" dirty="0" err="1"/>
                  <a:t>memiliki</a:t>
                </a:r>
                <a:r>
                  <a:rPr lang="en-US" sz="2400" dirty="0"/>
                  <a:t> </a:t>
                </a:r>
                <a:r>
                  <a:rPr lang="en-US" sz="2400" dirty="0" err="1"/>
                  <a:t>dua</a:t>
                </a:r>
                <a:r>
                  <a:rPr lang="en-US" sz="2400" dirty="0"/>
                  <a:t> input </a:t>
                </a:r>
                <a:r>
                  <a:rPr lang="en-US" sz="2400" dirty="0" err="1"/>
                  <a:t>kontrol</a:t>
                </a:r>
                <a:r>
                  <a:rPr lang="en-US" sz="2400" dirty="0"/>
                  <a:t>, </a:t>
                </a:r>
                <a:r>
                  <a:rPr lang="en-US" sz="2400" dirty="0" err="1"/>
                  <a:t>yaitu</a:t>
                </a:r>
                <a:r>
                  <a:rPr lang="en-US" sz="2400" dirty="0"/>
                  <a:t> </a:t>
                </a:r>
                <a:r>
                  <a:rPr lang="en-US" sz="2400" dirty="0" err="1"/>
                  <a:t>sudut</a:t>
                </a:r>
                <a:r>
                  <a:rPr lang="en-US" sz="2400" dirty="0"/>
                  <a:t> </a:t>
                </a:r>
                <a:r>
                  <a:rPr lang="en-US" sz="2400" dirty="0" err="1"/>
                  <a:t>kemudi</a:t>
                </a:r>
                <a:r>
                  <a:rPr lang="en-US" sz="2400" dirty="0"/>
                  <a:t> dan torsi pada </a:t>
                </a:r>
                <a:r>
                  <a:rPr lang="en-US" sz="2400" dirty="0" err="1"/>
                  <a:t>roda</a:t>
                </a:r>
                <a:endParaRPr lang="en-US" sz="2400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5603C98E-B8E0-4325-A460-6956E331A4D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90760" y="1947553"/>
                <a:ext cx="10095796" cy="4229410"/>
              </a:xfrm>
              <a:blipFill>
                <a:blip r:embed="rId2"/>
                <a:stretch>
                  <a:fillRect l="-1751" t="-2738" r="-181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8365673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D5AA3981-87F7-4095-9BAB-EAB5C602190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24812" y="1075702"/>
            <a:ext cx="10515600" cy="620220"/>
          </a:xfrm>
        </p:spPr>
        <p:txBody>
          <a:bodyPr>
            <a:noAutofit/>
          </a:bodyPr>
          <a:lstStyle/>
          <a:p>
            <a:r>
              <a:rPr lang="en-US" sz="3600" b="1" dirty="0"/>
              <a:t>Skema </a:t>
            </a:r>
            <a:r>
              <a:rPr lang="en-US" sz="3600" b="1" dirty="0" err="1"/>
              <a:t>Sistem</a:t>
            </a:r>
            <a:r>
              <a:rPr lang="en-US" sz="3600" b="1" dirty="0"/>
              <a:t> </a:t>
            </a:r>
            <a:r>
              <a:rPr lang="en-US" sz="3600" b="1" dirty="0" err="1"/>
              <a:t>Referensi</a:t>
            </a:r>
            <a:r>
              <a:rPr lang="en-US" sz="3600" b="1" dirty="0"/>
              <a:t> 3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3FD51D64-8CB2-467A-BD02-B56FFB5DA53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744576" y="538925"/>
            <a:ext cx="5980903" cy="5555354"/>
          </a:xfrm>
        </p:spPr>
      </p:pic>
    </p:spTree>
    <p:extLst>
      <p:ext uri="{BB962C8B-B14F-4D97-AF65-F5344CB8AC3E}">
        <p14:creationId xmlns:p14="http://schemas.microsoft.com/office/powerpoint/2010/main" val="125235162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A8177F6-7E03-4B1A-855E-05466F7BD3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8882" y="36999"/>
            <a:ext cx="10515600" cy="737810"/>
          </a:xfrm>
        </p:spPr>
        <p:txBody>
          <a:bodyPr/>
          <a:lstStyle/>
          <a:p>
            <a:r>
              <a:rPr lang="en-US" b="1" u="sng" dirty="0"/>
              <a:t>Desain Controller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93E75842-468C-4108-850D-C7573FCCDB89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677957" y="1060677"/>
                <a:ext cx="10856818" cy="2201264"/>
              </a:xfrm>
            </p:spPr>
            <p:txBody>
              <a:bodyPr>
                <a:normAutofit fontScale="25000" lnSpcReduction="20000"/>
              </a:bodyPr>
              <a:lstStyle/>
              <a:p>
                <a:pPr marL="273050" indent="-273050">
                  <a:buFont typeface="Arial" panose="020B0604020202020204" pitchFamily="34" charset="0"/>
                  <a:buChar char="•"/>
                </a:pPr>
                <a:r>
                  <a:rPr lang="en-US" sz="9600" dirty="0"/>
                  <a:t>Longitudinal </a:t>
                </a:r>
                <a:r>
                  <a:rPr lang="en-US" sz="9600" dirty="0" err="1"/>
                  <a:t>menggunakan</a:t>
                </a:r>
                <a:r>
                  <a:rPr lang="en-US" sz="9600" dirty="0"/>
                  <a:t> </a:t>
                </a:r>
                <a:r>
                  <a:rPr lang="en-US" sz="9600" dirty="0" err="1"/>
                  <a:t>pendekatan</a:t>
                </a:r>
                <a:r>
                  <a:rPr lang="en-US" sz="9600" dirty="0"/>
                  <a:t> Lyapunov</a:t>
                </a:r>
              </a:p>
              <a:p>
                <a:endParaRPr lang="en-US" sz="96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960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en-US" sz="9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𝑇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96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e</m:t>
                          </m:r>
                        </m:sub>
                        <m:sup>
                          <m:r>
                            <a:rPr lang="en-US" sz="9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∗</m:t>
                          </m:r>
                        </m:sup>
                      </m:sSubSup>
                      <m:r>
                        <a:rPr lang="en-US" sz="96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9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9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𝑀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96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t</m:t>
                          </m:r>
                        </m:sub>
                      </m:sSub>
                      <m:d>
                        <m:dPr>
                          <m:ctrlPr>
                            <a:rPr lang="en-US" sz="9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sz="9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𝑘𝑒</m:t>
                          </m:r>
                          <m:r>
                            <a:rPr lang="en-US" sz="9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96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̇"/>
                                  <m:ctrlPr>
                                    <a:rPr lang="en-US" sz="96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sz="96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𝑣</m:t>
                                  </m:r>
                                </m:e>
                              </m:acc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96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ref</m:t>
                              </m:r>
                            </m:sub>
                          </m:sSub>
                        </m:e>
                      </m:d>
                      <m:r>
                        <a:rPr lang="en-US" sz="96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9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9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𝑅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96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g</m:t>
                          </m:r>
                        </m:sub>
                      </m:sSub>
                      <m:r>
                        <a:rPr lang="en-US" sz="96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𝑅</m:t>
                      </m:r>
                      <m:sSub>
                        <m:sSubPr>
                          <m:ctrlPr>
                            <a:rPr lang="en-US" sz="9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9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𝐹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96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r</m:t>
                          </m:r>
                        </m:sub>
                      </m:sSub>
                      <m:r>
                        <a:rPr lang="en-US" sz="96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,</m:t>
                      </m:r>
                      <m:r>
                        <a:rPr lang="en-US" sz="96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𝑘</m:t>
                      </m:r>
                      <m:r>
                        <a:rPr lang="en-US" sz="96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&gt;0</m:t>
                      </m:r>
                    </m:oMath>
                  </m:oMathPara>
                </a14:m>
                <a:endParaRPr lang="en-US" sz="9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en-US" sz="9600" i="1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sz="9600" i="1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*Control input </a:t>
                </a:r>
                <a:r>
                  <a:rPr lang="en-US" sz="96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yang di </a:t>
                </a:r>
                <a:r>
                  <a:rPr lang="en-US" sz="96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berikan</a:t>
                </a:r>
                <a:r>
                  <a:rPr lang="en-US" sz="96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96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ke</a:t>
                </a:r>
                <a:r>
                  <a:rPr lang="en-US" sz="96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96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mobil</a:t>
                </a:r>
                <a:r>
                  <a:rPr lang="en-US" sz="96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96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adalah</a:t>
                </a:r>
                <a:r>
                  <a:rPr lang="en-US" sz="96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sz="9600" dirty="0" err="1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besar</a:t>
                </a:r>
                <a:r>
                  <a:rPr lang="en-US" sz="96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input throttle (gear shift management) </a:t>
                </a:r>
              </a:p>
              <a:p>
                <a:pPr marL="0" indent="0">
                  <a:buNone/>
                </a:pPr>
                <a:endParaRPr lang="en-US" sz="96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0" indent="0" algn="ctr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960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9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𝛼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sz="96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th</m:t>
                          </m:r>
                        </m:sub>
                      </m:sSub>
                      <m:r>
                        <a:rPr lang="en-US" sz="96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96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96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sz="96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𝑇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96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e</m:t>
                              </m:r>
                            </m:sub>
                            <m:sup>
                              <m:r>
                                <a:rPr lang="en-US" sz="96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∗</m:t>
                              </m:r>
                            </m:sup>
                          </m:sSubSup>
                          <m:sSub>
                            <m:sSubPr>
                              <m:ctrlPr>
                                <a:rPr lang="en-US" sz="96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96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sz="96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e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96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96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96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𝑚𝑎𝑥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96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en-US" sz="18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en-US" sz="1800" dirty="0"/>
              </a:p>
            </p:txBody>
          </p:sp>
        </mc:Choice>
        <mc:Fallback xmlns="">
          <p:sp>
            <p:nvSpPr>
              <p:cNvPr id="5" name="Content Placeholder 4">
                <a:extLst>
                  <a:ext uri="{FF2B5EF4-FFF2-40B4-BE49-F238E27FC236}">
                    <a16:creationId xmlns:a16="http://schemas.microsoft.com/office/drawing/2014/main" id="{93E75842-468C-4108-850D-C7573FCCDB8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677957" y="1060677"/>
                <a:ext cx="10856818" cy="2201264"/>
              </a:xfrm>
              <a:blipFill>
                <a:blip r:embed="rId2"/>
                <a:stretch>
                  <a:fillRect l="-842" t="-6371" b="-432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4">
                <a:extLst>
                  <a:ext uri="{FF2B5EF4-FFF2-40B4-BE49-F238E27FC236}">
                    <a16:creationId xmlns:a16="http://schemas.microsoft.com/office/drawing/2014/main" id="{924FD044-B46B-426D-9B30-D5802C5FB98A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879665" y="3986705"/>
                <a:ext cx="10285318" cy="3033280"/>
              </a:xfrm>
              <a:prstGeom prst="rect">
                <a:avLst/>
              </a:prstGeom>
            </p:spPr>
            <p:txBody>
              <a:bodyPr vert="horz" lIns="0" tIns="45720" rIns="0" bIns="45720" rtlCol="0">
                <a:normAutofit/>
              </a:bodyPr>
              <a:lstStyle>
                <a:lvl1pPr marL="91440" indent="-91440" algn="l" defTabSz="914400" rtl="0" eaLnBrk="1" latinLnBrk="0" hangingPunct="1">
                  <a:lnSpc>
                    <a:spcPct val="90000"/>
                  </a:lnSpc>
                  <a:spcBef>
                    <a:spcPts val="1200"/>
                  </a:spcBef>
                  <a:spcAft>
                    <a:spcPts val="200"/>
                  </a:spcAft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 "/>
                  <a:defRPr sz="20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38404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8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56692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74980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932688" indent="-18288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11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13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15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1700000" indent="-228600" algn="l" defTabSz="914400" rtl="0" eaLnBrk="1" latinLnBrk="0" hangingPunct="1">
                  <a:lnSpc>
                    <a:spcPct val="90000"/>
                  </a:lnSpc>
                  <a:spcBef>
                    <a:spcPts val="200"/>
                  </a:spcBef>
                  <a:spcAft>
                    <a:spcPts val="400"/>
                  </a:spcAft>
                  <a:buClr>
                    <a:schemeClr val="accent1"/>
                  </a:buClr>
                  <a:buFont typeface="Calibri" pitchFamily="34" charset="0"/>
                  <a:buChar char="◦"/>
                  <a:defRPr sz="1400" kern="120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 marL="0" indent="0" algn="ctr">
                  <a:buFont typeface="Calibri" panose="020F0502020204030204" pitchFamily="34" charset="0"/>
                  <a:buNone/>
                </a:pPr>
                <a:endParaRPr lang="en-US" sz="1800" dirty="0"/>
              </a:p>
              <a:p>
                <a:pPr marL="273050" indent="-273050">
                  <a:buFont typeface="Arial" panose="020B0604020202020204" pitchFamily="34" charset="0"/>
                  <a:buChar char="•"/>
                </a:pPr>
                <a:r>
                  <a:rPr lang="en-US" sz="2400" dirty="0"/>
                  <a:t>Lateral </a:t>
                </a:r>
                <a:r>
                  <a:rPr lang="en-US" sz="2400" dirty="0" err="1"/>
                  <a:t>menggunakan</a:t>
                </a:r>
                <a:r>
                  <a:rPr lang="en-US" sz="2400" dirty="0"/>
                  <a:t> NMPC</a:t>
                </a:r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en-US" sz="2400" dirty="0"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Cost Function 		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400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arg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⁡</m:t>
                    </m:r>
                    <m:limLow>
                      <m:limLowPr>
                        <m:ctrlP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limLowPr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𝑚𝑖𝑛</m:t>
                        </m:r>
                      </m:e>
                      <m:lim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Δ</m:t>
                        </m:r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𝑈</m:t>
                        </m:r>
                      </m:lim>
                    </m:limLow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 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𝐽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𝜉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𝑘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),</m:t>
                    </m:r>
                    <m:r>
                      <m:rPr>
                        <m:sty m:val="p"/>
                      </m:rPr>
                      <a:rPr lang="en-US" sz="240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Δ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𝑈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en-US" sz="24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en-US" sz="24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State Output  		: 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𝜉</m:t>
                    </m:r>
                    <m:r>
                      <a:rPr lang="en-US" sz="240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acc>
                              <m:accPr>
                                <m:chr m:val="̇"/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𝑥</m:t>
                                </m:r>
                              </m:e>
                            </m:acc>
                            <m:acc>
                              <m:accPr>
                                <m:chr m:val="̇"/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𝑦</m:t>
                                </m:r>
                              </m:e>
                            </m:acc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𝜓</m:t>
                            </m:r>
                            <m:acc>
                              <m:accPr>
                                <m:chr m:val="̇"/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𝜓</m:t>
                                </m:r>
                              </m:e>
                            </m:acc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sz="2400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f</m:t>
                                </m:r>
                              </m:sub>
                            </m:sSub>
                            <m:sSub>
                              <m:sSubPr>
                                <m:ctrlPr>
                                  <a:rPr lang="en-US" sz="2400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400" i="1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m:rPr>
                                    <m:sty m:val="p"/>
                                  </m:rPr>
                                  <a:rPr lang="en-US" sz="2400"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r</m:t>
                                </m:r>
                              </m:sub>
                            </m:sSub>
                            <m:r>
                              <a:rPr lang="en-US" sz="24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𝑋𝑌</m:t>
                            </m:r>
                          </m:e>
                        </m:d>
                      </m:e>
                      <m:sup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T</m:t>
                        </m:r>
                      </m:sup>
                    </m:sSup>
                  </m:oMath>
                </a14:m>
                <a:endParaRPr lang="en-US" sz="24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en-US" sz="24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Prediction Output 	: 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𝜉</m:t>
                    </m:r>
                    <m:r>
                      <a:rPr lang="en-US" sz="240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240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𝑘</m:t>
                    </m:r>
                    <m:r>
                      <a:rPr lang="en-US" sz="240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+1)=</m:t>
                    </m:r>
                    <m:r>
                      <a:rPr lang="en-US" sz="240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𝜉</m:t>
                    </m:r>
                    <m:r>
                      <a:rPr lang="en-US" sz="240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240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𝑘</m:t>
                    </m:r>
                    <m:r>
                      <a:rPr lang="en-US" sz="2400" i="1" smtClean="0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)+</m:t>
                    </m:r>
                    <m:sSub>
                      <m:sSubPr>
                        <m:ctrlP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𝑇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40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s</m:t>
                        </m:r>
                      </m:sub>
                    </m:sSub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𝑓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𝜉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𝑘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),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𝑢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𝑘</m:t>
                    </m:r>
                    <m:r>
                      <a:rPr lang="en-US" sz="24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))</m:t>
                    </m:r>
                  </m:oMath>
                </a14:m>
                <a:endParaRPr lang="en-US" sz="24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Font typeface="Calibri" panose="020F0502020204030204" pitchFamily="34" charset="0"/>
                  <a:buNone/>
                </a:pPr>
                <a:endParaRPr lang="en-US" sz="18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Font typeface="Calibri" panose="020F0502020204030204" pitchFamily="34" charset="0"/>
                  <a:buNone/>
                </a:pPr>
                <a:endParaRPr lang="en-US" sz="1800" dirty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0" indent="0">
                  <a:buFont typeface="Calibri" panose="020F0502020204030204" pitchFamily="34" charset="0"/>
                  <a:buNone/>
                </a:pPr>
                <a:endParaRPr lang="en-US" sz="1800" dirty="0"/>
              </a:p>
            </p:txBody>
          </p:sp>
        </mc:Choice>
        <mc:Fallback xmlns="">
          <p:sp>
            <p:nvSpPr>
              <p:cNvPr id="4" name="Content Placeholder 4">
                <a:extLst>
                  <a:ext uri="{FF2B5EF4-FFF2-40B4-BE49-F238E27FC236}">
                    <a16:creationId xmlns:a16="http://schemas.microsoft.com/office/drawing/2014/main" id="{924FD044-B46B-426D-9B30-D5802C5FB98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9665" y="3986705"/>
                <a:ext cx="10285318" cy="3033280"/>
              </a:xfrm>
              <a:prstGeom prst="rect">
                <a:avLst/>
              </a:prstGeom>
              <a:blipFill>
                <a:blip r:embed="rId3"/>
                <a:stretch>
                  <a:fillRect l="-177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8035104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C35BE3-E67B-4CC5-9669-D945DFC43B9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/>
              <a:t>Metodelogi</a:t>
            </a:r>
            <a:r>
              <a:rPr lang="en-US" dirty="0"/>
              <a:t> </a:t>
            </a:r>
            <a:r>
              <a:rPr lang="en-US" dirty="0" err="1"/>
              <a:t>Penelitia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436134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EDEB7E-707F-4731-B304-6FDDB87A49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68325"/>
          </a:xfrm>
        </p:spPr>
        <p:txBody>
          <a:bodyPr>
            <a:normAutofit fontScale="90000"/>
          </a:bodyPr>
          <a:lstStyle/>
          <a:p>
            <a:r>
              <a:rPr lang="en-US" b="1" u="sng" dirty="0"/>
              <a:t>Skema </a:t>
            </a:r>
            <a:r>
              <a:rPr lang="en-US" b="1" u="sng" dirty="0" err="1"/>
              <a:t>Sistem</a:t>
            </a:r>
            <a:endParaRPr lang="en-US" b="1" u="sng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FD77ECF-1C8A-1093-6E5D-8B36FE05D7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960" y="1059130"/>
            <a:ext cx="11517060" cy="41615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099735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E5A4AC-FE54-4AC0-A19D-49051680FD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u="sng" dirty="0"/>
              <a:t>Parameter Mobil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41AF3848-16CA-4F49-A8F4-132DB355B76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4296" y="1820172"/>
            <a:ext cx="3595858" cy="478857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1D8010A3-A16F-C2EF-26D0-24A2F37D43F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02535221"/>
                  </p:ext>
                </p:extLst>
              </p:nvPr>
            </p:nvGraphicFramePr>
            <p:xfrm>
              <a:off x="5563486" y="665862"/>
              <a:ext cx="6012693" cy="6090117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2658571">
                      <a:extLst>
                        <a:ext uri="{9D8B030D-6E8A-4147-A177-3AD203B41FA5}">
                          <a16:colId xmlns:a16="http://schemas.microsoft.com/office/drawing/2014/main" val="3538530003"/>
                        </a:ext>
                      </a:extLst>
                    </a:gridCol>
                    <a:gridCol w="1023985">
                      <a:extLst>
                        <a:ext uri="{9D8B030D-6E8A-4147-A177-3AD203B41FA5}">
                          <a16:colId xmlns:a16="http://schemas.microsoft.com/office/drawing/2014/main" val="3511115051"/>
                        </a:ext>
                      </a:extLst>
                    </a:gridCol>
                    <a:gridCol w="2330137">
                      <a:extLst>
                        <a:ext uri="{9D8B030D-6E8A-4147-A177-3AD203B41FA5}">
                          <a16:colId xmlns:a16="http://schemas.microsoft.com/office/drawing/2014/main" val="1600991689"/>
                        </a:ext>
                      </a:extLst>
                    </a:gridCol>
                  </a:tblGrid>
                  <a:tr h="502935"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Parameter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2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Nilai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2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dirty="0" err="1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Satuan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2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36352822"/>
                      </a:ext>
                    </a:extLst>
                  </a:tr>
                  <a:tr h="502935"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Massa Mobil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1000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kg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790032268"/>
                      </a:ext>
                    </a:extLst>
                  </a:tr>
                  <a:tr h="571456"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Lebar area </a:t>
                          </a:r>
                          <a:r>
                            <a:rPr lang="en-SG" sz="2000" dirty="0" err="1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depan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1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p>
                                  <m:sSup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𝑚</m:t>
                                    </m:r>
                                  </m:e>
                                  <m:sup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189082852"/>
                      </a:ext>
                    </a:extLst>
                  </a:tr>
                  <a:tr h="502935"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Panjang COG </a:t>
                          </a:r>
                          <a:r>
                            <a:rPr lang="en-SG" sz="2000" dirty="0" err="1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ke</a:t>
                          </a: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 </a:t>
                          </a:r>
                          <a:r>
                            <a:rPr lang="en-SG" sz="2000" dirty="0" err="1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depan</a:t>
                          </a: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 (</a:t>
                          </a:r>
                          <a:r>
                            <a:rPr lang="en-SG" sz="2000" dirty="0" err="1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lf</a:t>
                          </a: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)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1.2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m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283352565"/>
                      </a:ext>
                    </a:extLst>
                  </a:tr>
                  <a:tr h="502935"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Panjang COG ke depan (lr)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1.6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m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040892651"/>
                      </a:ext>
                    </a:extLst>
                  </a:tr>
                  <a:tr h="571456"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i="1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Momen Inertia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2600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lin"/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𝑘𝑔</m:t>
                                    </m:r>
                                  </m:num>
                                  <m:den>
                                    <m:sSup>
                                      <m:sSupPr>
                                        <m:ctrlPr>
                                          <a:rPr lang="en-US" sz="2000" i="1">
                                            <a:effectLst/>
                                            <a:latin typeface="Cambria Math" panose="02040503050406030204" pitchFamily="18" charset="0"/>
                                            <a:ea typeface="Calibri" panose="020F0502020204030204" pitchFamily="34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SG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  <m:t>𝑚</m:t>
                                        </m:r>
                                      </m:e>
                                      <m:sup>
                                        <m:r>
                                          <a:rPr lang="en-SG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sup>
                                    </m:sSup>
                                  </m:den>
                                </m:f>
                              </m:oMath>
                            </m:oMathPara>
                          </a14:m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891007658"/>
                      </a:ext>
                    </a:extLst>
                  </a:tr>
                  <a:tr h="502935"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i="1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Cornering stiffnes of front tire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16000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N/rad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839176878"/>
                      </a:ext>
                    </a:extLst>
                  </a:tr>
                  <a:tr h="502935"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i="1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Cornering stiffnes of rear tire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30000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N/rad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286791286"/>
                      </a:ext>
                    </a:extLst>
                  </a:tr>
                  <a:tr h="502935"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i="1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Wheel Radius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0.31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m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22602861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>
                <a:extLst>
                  <a:ext uri="{FF2B5EF4-FFF2-40B4-BE49-F238E27FC236}">
                    <a16:creationId xmlns:a16="http://schemas.microsoft.com/office/drawing/2014/main" id="{1D8010A3-A16F-C2EF-26D0-24A2F37D43FA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02535221"/>
                  </p:ext>
                </p:extLst>
              </p:nvPr>
            </p:nvGraphicFramePr>
            <p:xfrm>
              <a:off x="5563486" y="665862"/>
              <a:ext cx="6012693" cy="6090117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2658571">
                      <a:extLst>
                        <a:ext uri="{9D8B030D-6E8A-4147-A177-3AD203B41FA5}">
                          <a16:colId xmlns:a16="http://schemas.microsoft.com/office/drawing/2014/main" val="3538530003"/>
                        </a:ext>
                      </a:extLst>
                    </a:gridCol>
                    <a:gridCol w="1023985">
                      <a:extLst>
                        <a:ext uri="{9D8B030D-6E8A-4147-A177-3AD203B41FA5}">
                          <a16:colId xmlns:a16="http://schemas.microsoft.com/office/drawing/2014/main" val="3511115051"/>
                        </a:ext>
                      </a:extLst>
                    </a:gridCol>
                    <a:gridCol w="2330137">
                      <a:extLst>
                        <a:ext uri="{9D8B030D-6E8A-4147-A177-3AD203B41FA5}">
                          <a16:colId xmlns:a16="http://schemas.microsoft.com/office/drawing/2014/main" val="1600991689"/>
                        </a:ext>
                      </a:extLst>
                    </a:gridCol>
                  </a:tblGrid>
                  <a:tr h="502935"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Parameter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2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Nilai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2">
                            <a:lumMod val="7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dirty="0" err="1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Satuan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2">
                            <a:lumMod val="75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1936352822"/>
                      </a:ext>
                    </a:extLst>
                  </a:tr>
                  <a:tr h="502935"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Massa Mobil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1000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kg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790032268"/>
                      </a:ext>
                    </a:extLst>
                  </a:tr>
                  <a:tr h="571456"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Lebar area </a:t>
                          </a:r>
                          <a:r>
                            <a:rPr lang="en-SG" sz="2000" dirty="0" err="1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depan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1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58639" t="-176596" r="-785" b="-79680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89082852"/>
                      </a:ext>
                    </a:extLst>
                  </a:tr>
                  <a:tr h="859600"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Panjang COG </a:t>
                          </a:r>
                          <a:r>
                            <a:rPr lang="en-SG" sz="2000" dirty="0" err="1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ke</a:t>
                          </a: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 </a:t>
                          </a:r>
                          <a:r>
                            <a:rPr lang="en-SG" sz="2000" dirty="0" err="1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depan</a:t>
                          </a: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 (</a:t>
                          </a:r>
                          <a:r>
                            <a:rPr lang="en-SG" sz="2000" dirty="0" err="1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lf</a:t>
                          </a: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)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1.2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m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283352565"/>
                      </a:ext>
                    </a:extLst>
                  </a:tr>
                  <a:tr h="859600"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Panjang COG ke depan (lr)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1.6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m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040892651"/>
                      </a:ext>
                    </a:extLst>
                  </a:tr>
                  <a:tr h="571456"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i="1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Momen Inertia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2600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158639" t="-576596" r="-785" b="-39680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891007658"/>
                      </a:ext>
                    </a:extLst>
                  </a:tr>
                  <a:tr h="859600"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i="1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Cornering stiffnes of front tire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16000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N/rad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839176878"/>
                      </a:ext>
                    </a:extLst>
                  </a:tr>
                  <a:tr h="859600"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i="1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Cornering stiffnes of rear tire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30000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N/rad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286791286"/>
                      </a:ext>
                    </a:extLst>
                  </a:tr>
                  <a:tr h="502935"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i="1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Wheel Radius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0.31</a:t>
                          </a:r>
                          <a:endParaRPr lang="en-US" sz="20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2000" dirty="0">
                              <a:effectLst/>
                              <a:latin typeface="Times New Roman" panose="02020603050405020304" pitchFamily="18" charset="0"/>
                              <a:ea typeface="Times New Roman" panose="02020603050405020304" pitchFamily="18" charset="0"/>
                            </a:rPr>
                            <a:t>m</a:t>
                          </a:r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226028616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373413766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35C209-A8BC-4CA2-A02E-AE684E2994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286604"/>
            <a:ext cx="10058400" cy="907116"/>
          </a:xfrm>
        </p:spPr>
        <p:txBody>
          <a:bodyPr/>
          <a:lstStyle/>
          <a:p>
            <a:r>
              <a:rPr lang="en-US" b="1" u="sng" dirty="0"/>
              <a:t>Model </a:t>
            </a:r>
            <a:r>
              <a:rPr lang="en-US" b="1" u="sng" dirty="0" err="1"/>
              <a:t>Dinamika</a:t>
            </a:r>
            <a:r>
              <a:rPr lang="en-US" b="1" u="sng" dirty="0"/>
              <a:t> Mobil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60E50EF6-D1B0-1ACF-0D1C-226EA804C7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5358" y="1193720"/>
            <a:ext cx="4516127" cy="281352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>
                <a:extLst>
                  <a:ext uri="{FF2B5EF4-FFF2-40B4-BE49-F238E27FC236}">
                    <a16:creationId xmlns:a16="http://schemas.microsoft.com/office/drawing/2014/main" id="{1FF57829-5E83-6397-EC2E-34E1688E4108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963246" y="4353169"/>
                <a:ext cx="10058400" cy="1719385"/>
              </a:xfrm>
            </p:spPr>
            <p:txBody>
              <a:bodyPr>
                <a:noAutofit/>
              </a:bodyPr>
              <a:lstStyle/>
              <a:p>
                <a14:m>
                  <m:oMath xmlns:m="http://schemas.openxmlformats.org/officeDocument/2006/math">
                    <m:eqArr>
                      <m:eqArrPr>
                        <m:ctrlPr>
                          <a:rPr lang="en-US" sz="240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eqArrPr>
                      <m:e>
                        <m:r>
                          <a:rPr lang="en-SG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&amp;</m:t>
                        </m:r>
                        <m:sSub>
                          <m:sSubPr>
                            <m:ctrlP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sub>
                        </m:sSub>
                        <m:r>
                          <a:rPr lang="en-SG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=−</m:t>
                        </m:r>
                        <m:sSub>
                          <m:sSubPr>
                            <m:ctrlP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𝑦</m:t>
                            </m:r>
                          </m:sub>
                        </m:sSub>
                        <m:r>
                          <a:rPr lang="en-SG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⋅</m:t>
                        </m:r>
                        <m:sSub>
                          <m:sSubPr>
                            <m:ctrlP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𝑧</m:t>
                            </m:r>
                          </m:sub>
                        </m:sSub>
                        <m:r>
                          <a:rPr lang="en-SG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den>
                        </m:f>
                        <m:d>
                          <m:dPr>
                            <m:begChr m:val="["/>
                            <m:endChr m:val="]"/>
                            <m:ctrlP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sub>
                                </m:sSub>
                                <m:r>
                                  <a:rPr lang="en-SG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sub>
                                </m:sSub>
                              </m:e>
                            </m:d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⋅</m:t>
                            </m:r>
                            <m:r>
                              <m:rPr>
                                <m:sty m:val="p"/>
                              </m:rPr>
                              <a:rPr lang="en-SG" sz="240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cos</m:t>
                            </m:r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⁡(</m:t>
                            </m:r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𝛿</m:t>
                            </m:r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)−</m:t>
                            </m:r>
                            <m:d>
                              <m:dPr>
                                <m:ctrlP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sub>
                                </m:sSub>
                                <m:r>
                                  <a:rPr lang="en-SG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sub>
                                </m:sSub>
                              </m:e>
                            </m:d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⋅</m:t>
                            </m:r>
                            <m:r>
                              <m:rPr>
                                <m:sty m:val="p"/>
                              </m:rPr>
                              <a:rPr lang="en-SG" sz="240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sin</m:t>
                            </m:r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⁡(</m:t>
                            </m:r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𝛿</m:t>
                            </m:r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)+</m:t>
                            </m:r>
                            <m:sSub>
                              <m:sSubPr>
                                <m:ctrlP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SG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𝐹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SG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SG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𝐹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SG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sub>
                            </m:sSub>
                          </m:e>
                        </m:d>
                      </m:e>
                      <m:e>
                        <m:r>
                          <a:rPr lang="en-SG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&amp;</m:t>
                        </m:r>
                        <m:sSub>
                          <m:sSubPr>
                            <m:ctrlP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𝑦</m:t>
                            </m:r>
                          </m:sub>
                        </m:sSub>
                        <m:r>
                          <a:rPr lang="en-SG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=−</m:t>
                        </m:r>
                        <m:acc>
                          <m:accPr>
                            <m:chr m:val="̇"/>
                            <m:ctrlP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</m:acc>
                        <m:r>
                          <a:rPr lang="en-SG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⋅</m:t>
                        </m:r>
                        <m:acc>
                          <m:accPr>
                            <m:chr m:val="̇"/>
                            <m:ctrlP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𝜃</m:t>
                            </m:r>
                          </m:e>
                        </m:acc>
                        <m:r>
                          <a:rPr lang="en-SG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  <m:f>
                          <m:fPr>
                            <m:ctrlP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num>
                          <m:den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𝑚</m:t>
                            </m:r>
                          </m:den>
                        </m:f>
                        <m:d>
                          <m:dPr>
                            <m:begChr m:val="["/>
                            <m:endChr m:val="]"/>
                            <m:ctrlP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sub>
                                </m:sSub>
                                <m:r>
                                  <a:rPr lang="en-SG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sub>
                                </m:sSub>
                              </m:e>
                            </m:d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⋅</m:t>
                            </m:r>
                            <m:r>
                              <m:rPr>
                                <m:sty m:val="p"/>
                              </m:rPr>
                              <a:rPr lang="en-SG" sz="240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sin</m:t>
                            </m:r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⁡(</m:t>
                            </m:r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𝛿</m:t>
                            </m:r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)−</m:t>
                            </m:r>
                            <m:d>
                              <m:dPr>
                                <m:ctrlP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sub>
                                </m:sSub>
                                <m:r>
                                  <a:rPr lang="en-SG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sub>
                                </m:sSub>
                              </m:e>
                            </m:d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⋅</m:t>
                            </m:r>
                            <m:r>
                              <m:rPr>
                                <m:sty m:val="p"/>
                              </m:rPr>
                              <a:rPr lang="en-SG" sz="240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cos</m:t>
                            </m:r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⁡(</m:t>
                            </m:r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𝛿</m:t>
                            </m:r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)+</m:t>
                            </m:r>
                            <m:sSub>
                              <m:sSubPr>
                                <m:ctrlP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SG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𝐹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SG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sub>
                            </m:sSub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+</m:t>
                            </m:r>
                            <m:sSub>
                              <m:sSubPr>
                                <m:ctrlP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SG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𝐹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𝑦</m:t>
                                    </m:r>
                                  </m:e>
                                  <m:sub>
                                    <m:r>
                                      <a:rPr lang="en-SG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sub>
                            </m:sSub>
                          </m:e>
                        </m:d>
                        <m:r>
                          <a:rPr lang="en-SG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</m:e>
                      <m:e>
                        <m:r>
                          <a:rPr lang="en-SG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&amp;</m:t>
                        </m:r>
                        <m:sSub>
                          <m:sSubPr>
                            <m:ctrlP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𝑎</m:t>
                            </m:r>
                          </m:e>
                          <m:sub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𝑧</m:t>
                            </m:r>
                          </m:sub>
                        </m:sSub>
                        <m:r>
                          <a:rPr lang="en-SG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=</m:t>
                        </m:r>
                        <m:f>
                          <m:fPr>
                            <m:ctrlP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fPr>
                          <m:num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1</m:t>
                            </m:r>
                          </m:num>
                          <m:den>
                            <m:sSub>
                              <m:sSubPr>
                                <m:ctrlP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SG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𝐼</m:t>
                                </m:r>
                              </m:e>
                              <m:sub>
                                <m:r>
                                  <a:rPr lang="en-SG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𝑧</m:t>
                                </m:r>
                              </m:sub>
                            </m:sSub>
                          </m:den>
                        </m:f>
                        <m:d>
                          <m:dPr>
                            <m:begChr m:val="["/>
                            <m:endChr m:val="]"/>
                            <m:ctrlP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dPr>
                          <m:e>
                            <m:d>
                              <m:dPr>
                                <m:ctrlP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sub>
                                </m:sSub>
                                <m:r>
                                  <a:rPr lang="en-SG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sub>
                                </m:sSub>
                              </m:e>
                            </m:d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⋅</m:t>
                            </m:r>
                            <m:func>
                              <m:funcPr>
                                <m:ctrlP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SG" sz="2400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sin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SG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𝛿</m:t>
                                    </m:r>
                                  </m:e>
                                </m:d>
                              </m:e>
                            </m:func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⋅</m:t>
                            </m:r>
                            <m:sSub>
                              <m:sSubPr>
                                <m:ctrlP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SG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𝑙</m:t>
                                </m:r>
                              </m:e>
                              <m:sub>
                                <m:r>
                                  <a:rPr lang="en-SG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𝑓</m:t>
                                </m:r>
                              </m:sub>
                            </m:sSub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d>
                              <m:dPr>
                                <m:ctrlP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sub>
                                </m:sSub>
                                <m:r>
                                  <a:rPr lang="en-SG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sub>
                                </m:sSub>
                              </m:e>
                            </m:d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⋅</m:t>
                            </m:r>
                            <m:func>
                              <m:funcPr>
                                <m:ctrlP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SG" sz="2400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cos</m:t>
                                </m:r>
                              </m:fName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SG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𝛿</m:t>
                                    </m:r>
                                  </m:e>
                                </m:d>
                              </m:e>
                            </m:func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⋅</m:t>
                            </m:r>
                            <m:sSub>
                              <m:sSubPr>
                                <m:ctrlP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SG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𝑙</m:t>
                                </m:r>
                              </m:e>
                              <m:sub>
                                <m:r>
                                  <a:rPr lang="en-SG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𝑓</m:t>
                                </m:r>
                              </m:sub>
                            </m:sSub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+</m:t>
                            </m:r>
                            <m:d>
                              <m:dPr>
                                <m:ctrlP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sub>
                                </m:sSub>
                                <m:r>
                                  <a:rPr lang="en-SG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sz="24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𝐹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SG" sz="24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Times New Roman" panose="02020603050405020304" pitchFamily="18" charset="0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sub>
                                </m:sSub>
                              </m:e>
                            </m:d>
                            <m:r>
                              <a:rPr lang="en-SG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⋅</m:t>
                            </m:r>
                            <m:sSub>
                              <m:sSubPr>
                                <m:ctrlPr>
                                  <a:rPr lang="en-US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SG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𝑙</m:t>
                                </m:r>
                              </m:e>
                              <m:sub>
                                <m:r>
                                  <a:rPr lang="en-SG" sz="24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𝑟</m:t>
                                </m:r>
                              </m:sub>
                            </m:sSub>
                          </m:e>
                        </m:d>
                        <m:r>
                          <a:rPr lang="en-SG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                     </m:t>
                        </m:r>
                      </m:e>
                    </m:eqArr>
                  </m:oMath>
                </a14:m>
                <a:endParaRPr lang="en-US" sz="2400" dirty="0"/>
              </a:p>
            </p:txBody>
          </p:sp>
        </mc:Choice>
        <mc:Fallback xmlns="">
          <p:sp>
            <p:nvSpPr>
              <p:cNvPr id="7" name="Content Placeholder 6">
                <a:extLst>
                  <a:ext uri="{FF2B5EF4-FFF2-40B4-BE49-F238E27FC236}">
                    <a16:creationId xmlns:a16="http://schemas.microsoft.com/office/drawing/2014/main" id="{1FF57829-5E83-6397-EC2E-34E1688E410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963246" y="4353169"/>
                <a:ext cx="10058400" cy="1719385"/>
              </a:xfrm>
              <a:blipFill>
                <a:blip r:embed="rId3"/>
                <a:stretch>
                  <a:fillRect l="-788" t="-212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79121539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425614-272F-4156-8000-965D86F04873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357188"/>
            <a:ext cx="10515600" cy="844550"/>
          </a:xfrm>
        </p:spPr>
        <p:txBody>
          <a:bodyPr>
            <a:normAutofit/>
          </a:bodyPr>
          <a:lstStyle/>
          <a:p>
            <a:r>
              <a:rPr lang="en-US" sz="3600" b="1" u="sng" dirty="0" err="1"/>
              <a:t>Pengaruh</a:t>
            </a:r>
            <a:r>
              <a:rPr lang="en-US" sz="3600" b="1" u="sng" dirty="0"/>
              <a:t> model ban pada model </a:t>
            </a:r>
            <a:r>
              <a:rPr lang="en-US" sz="3600" b="1" u="sng" dirty="0" err="1"/>
              <a:t>sistem</a:t>
            </a:r>
            <a:r>
              <a:rPr lang="en-US" sz="3600" b="1" u="sng" dirty="0"/>
              <a:t>: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8D6C3AC-EDEB-7106-CE20-4275DD284D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97772" y="1678978"/>
            <a:ext cx="5895495" cy="162309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CD6CC7E1-4471-C6FA-6777-1403F4C04C19}"/>
                  </a:ext>
                </a:extLst>
              </p:cNvPr>
              <p:cNvSpPr txBox="1"/>
              <p:nvPr/>
            </p:nvSpPr>
            <p:spPr>
              <a:xfrm>
                <a:off x="-2086708" y="1962300"/>
                <a:ext cx="6189784" cy="40011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𝐹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sz="20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𝐶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𝜎</m:t>
                          </m:r>
                        </m:sub>
                      </m:sSub>
                      <m:r>
                        <a:rPr lang="en-US" sz="2000" i="0">
                          <a:latin typeface="Cambria Math" panose="02040503050406030204" pitchFamily="18" charset="0"/>
                        </a:rPr>
                        <m:t>⋅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𝜎</m:t>
                      </m:r>
                      <m:r>
                        <a:rPr lang="en-US" sz="2000" i="1">
                          <a:latin typeface="Cambria Math" panose="02040503050406030204" pitchFamily="18" charset="0"/>
                        </a:rPr>
                        <m:t>𝑥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CD6CC7E1-4471-C6FA-6777-1403F4C04C1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2086708" y="1962300"/>
                <a:ext cx="6189784" cy="40011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524798C5-6BEE-FD7C-E084-A56DD9E1E917}"/>
                  </a:ext>
                </a:extLst>
              </p:cNvPr>
              <p:cNvSpPr txBox="1"/>
              <p:nvPr/>
            </p:nvSpPr>
            <p:spPr>
              <a:xfrm>
                <a:off x="289167" y="2853395"/>
                <a:ext cx="6986954" cy="56752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SG" sz="20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𝜎</m:t>
                    </m:r>
                    <m:r>
                      <a:rPr lang="en-SG" sz="20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SG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SG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𝑤</m:t>
                            </m:r>
                          </m:sub>
                        </m:sSub>
                        <m:r>
                          <a:rPr lang="en-SG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SG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𝑅</m:t>
                            </m:r>
                          </m:e>
                          <m:sub>
                            <m:r>
                              <a:rPr lang="en-SG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𝑤</m:t>
                            </m:r>
                          </m:sub>
                        </m:sSub>
                        <m:r>
                          <a:rPr lang="en-SG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SG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SG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SG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𝑉</m:t>
                            </m:r>
                          </m:e>
                          <m:sub>
                            <m:r>
                              <a:rPr lang="en-SG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sub>
                        </m:sSub>
                      </m:den>
                    </m:f>
                  </m:oMath>
                </a14:m>
                <a:r>
                  <a:rPr lang="en-SG" sz="12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:endParaRPr lang="en-US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524798C5-6BEE-FD7C-E084-A56DD9E1E91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167" y="2853395"/>
                <a:ext cx="6986954" cy="56752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>
            <a:extLst>
              <a:ext uri="{FF2B5EF4-FFF2-40B4-BE49-F238E27FC236}">
                <a16:creationId xmlns:a16="http://schemas.microsoft.com/office/drawing/2014/main" id="{AF2FC57A-F6C9-B6AB-3C01-DBAEB52D57E0}"/>
              </a:ext>
            </a:extLst>
          </p:cNvPr>
          <p:cNvSpPr txBox="1"/>
          <p:nvPr/>
        </p:nvSpPr>
        <p:spPr>
          <a:xfrm>
            <a:off x="234461" y="2425288"/>
            <a:ext cx="9701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Dimana: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862C60ED-4DF5-31BC-5AEB-0C0286A7BE12}"/>
              </a:ext>
            </a:extLst>
          </p:cNvPr>
          <p:cNvSpPr txBox="1"/>
          <p:nvPr/>
        </p:nvSpPr>
        <p:spPr>
          <a:xfrm>
            <a:off x="234461" y="1494313"/>
            <a:ext cx="704166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Gaya </a:t>
            </a:r>
            <a:r>
              <a:rPr lang="en-US" sz="2000" dirty="0"/>
              <a:t>Longitudinal</a:t>
            </a:r>
            <a:r>
              <a:rPr lang="en-US" dirty="0"/>
              <a:t> ban di </a:t>
            </a:r>
            <a:r>
              <a:rPr lang="en-US" dirty="0" err="1"/>
              <a:t>definisi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: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25D9E2E9-6DCD-0968-6136-4AEDB86A0CB3}"/>
              </a:ext>
            </a:extLst>
          </p:cNvPr>
          <p:cNvSpPr txBox="1"/>
          <p:nvPr/>
        </p:nvSpPr>
        <p:spPr>
          <a:xfrm>
            <a:off x="289167" y="3555928"/>
            <a:ext cx="7135446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Gaya </a:t>
            </a:r>
            <a:r>
              <a:rPr lang="en-US" sz="2000" dirty="0"/>
              <a:t>lateral</a:t>
            </a:r>
            <a:r>
              <a:rPr lang="en-US" dirty="0"/>
              <a:t> ban di </a:t>
            </a:r>
            <a:r>
              <a:rPr lang="en-US" dirty="0" err="1"/>
              <a:t>definisikan</a:t>
            </a:r>
            <a:r>
              <a:rPr lang="en-US" dirty="0"/>
              <a:t> </a:t>
            </a:r>
            <a:r>
              <a:rPr lang="en-US" dirty="0" err="1"/>
              <a:t>sebagai</a:t>
            </a:r>
            <a:r>
              <a:rPr lang="en-US" dirty="0"/>
              <a:t> 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86B01BC2-0969-8872-6A3C-1A10705DB623}"/>
                  </a:ext>
                </a:extLst>
              </p:cNvPr>
              <p:cNvSpPr txBox="1"/>
              <p:nvPr/>
            </p:nvSpPr>
            <p:spPr>
              <a:xfrm>
                <a:off x="289167" y="4091043"/>
                <a:ext cx="7135446" cy="40536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eqArr>
                        <m:eqArrPr>
                          <m:ctrlPr>
                            <a:rPr lang="en-US" sz="20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eqArrPr>
                        <m:e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sub>
                          </m:s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⋅</m:t>
                          </m:r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𝛼</m:t>
                          </m:r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&amp;&amp;</m:t>
                          </m:r>
                        </m:e>
                      </m:eqAr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3" name="TextBox 22">
                <a:extLst>
                  <a:ext uri="{FF2B5EF4-FFF2-40B4-BE49-F238E27FC236}">
                    <a16:creationId xmlns:a16="http://schemas.microsoft.com/office/drawing/2014/main" id="{86B01BC2-0969-8872-6A3C-1A10705DB62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167" y="4091043"/>
                <a:ext cx="7135446" cy="405367"/>
              </a:xfrm>
              <a:prstGeom prst="rect">
                <a:avLst/>
              </a:prstGeom>
              <a:blipFill>
                <a:blip r:embed="rId5"/>
                <a:stretch>
                  <a:fillRect b="-14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D7A6951D-B626-1A56-4518-FE4506212C7E}"/>
                  </a:ext>
                </a:extLst>
              </p:cNvPr>
              <p:cNvSpPr txBox="1"/>
              <p:nvPr/>
            </p:nvSpPr>
            <p:spPr>
              <a:xfrm>
                <a:off x="-2561493" y="4926468"/>
                <a:ext cx="7139354" cy="71346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eqArr>
                        <m:eqArrPr>
                          <m:ctrlPr>
                            <a:rPr 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eqArrPr>
                        <m:e>
                          <m:r>
                            <a:rPr lang="en-US">
                              <a:latin typeface="Cambria Math" panose="02040503050406030204" pitchFamily="18" charset="0"/>
                            </a:rPr>
                            <m:t>&amp;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𝛿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sub>
                              </m:sSub>
                            </m:sub>
                          </m:sSub>
                        </m:e>
                        <m:e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&amp;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=−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𝜃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𝑟</m:t>
                                  </m:r>
                                </m:sub>
                              </m:sSub>
                            </m:sub>
                          </m:sSub>
                        </m:e>
                      </m:eqAr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5" name="TextBox 24">
                <a:extLst>
                  <a:ext uri="{FF2B5EF4-FFF2-40B4-BE49-F238E27FC236}">
                    <a16:creationId xmlns:a16="http://schemas.microsoft.com/office/drawing/2014/main" id="{D7A6951D-B626-1A56-4518-FE4506212C7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2561493" y="4926468"/>
                <a:ext cx="7139354" cy="7134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TextBox 26">
            <a:extLst>
              <a:ext uri="{FF2B5EF4-FFF2-40B4-BE49-F238E27FC236}">
                <a16:creationId xmlns:a16="http://schemas.microsoft.com/office/drawing/2014/main" id="{EFE9AE05-9C84-B6D0-AAE6-ADC4119B62BB}"/>
              </a:ext>
            </a:extLst>
          </p:cNvPr>
          <p:cNvSpPr txBox="1"/>
          <p:nvPr/>
        </p:nvSpPr>
        <p:spPr>
          <a:xfrm>
            <a:off x="289167" y="4529916"/>
            <a:ext cx="7377722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dirty="0"/>
              <a:t>Dimana:</a:t>
            </a:r>
          </a:p>
        </p:txBody>
      </p:sp>
      <p:pic>
        <p:nvPicPr>
          <p:cNvPr id="29" name="Picture 28">
            <a:extLst>
              <a:ext uri="{FF2B5EF4-FFF2-40B4-BE49-F238E27FC236}">
                <a16:creationId xmlns:a16="http://schemas.microsoft.com/office/drawing/2014/main" id="{08548D3A-EF83-8CE2-4C86-4EC7022459B4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24439" y="3420923"/>
            <a:ext cx="2400347" cy="28412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417762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>
            <a:extLst>
              <a:ext uri="{FF2B5EF4-FFF2-40B4-BE49-F238E27FC236}">
                <a16:creationId xmlns:a16="http://schemas.microsoft.com/office/drawing/2014/main" id="{864620F4-7615-4D7C-BF7F-8B4113184ED5}"/>
              </a:ext>
            </a:extLst>
          </p:cNvPr>
          <p:cNvSpPr txBox="1"/>
          <p:nvPr/>
        </p:nvSpPr>
        <p:spPr>
          <a:xfrm>
            <a:off x="354554" y="1007320"/>
            <a:ext cx="327240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SG" sz="2400" b="1" dirty="0" err="1">
                <a:latin typeface="Times New Roman" panose="02020603050405020304" pitchFamily="18" charset="0"/>
              </a:rPr>
              <a:t>Persamaan</a:t>
            </a:r>
            <a:r>
              <a:rPr lang="en-SG" sz="2400" b="1" dirty="0">
                <a:latin typeface="Times New Roman" panose="02020603050405020304" pitchFamily="18" charset="0"/>
              </a:rPr>
              <a:t> state :</a:t>
            </a:r>
            <a:endParaRPr lang="en-ID" sz="2400" b="1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DD8D7B0-CB2E-47EB-B1AF-B229808DB34C}"/>
              </a:ext>
            </a:extLst>
          </p:cNvPr>
          <p:cNvSpPr txBox="1"/>
          <p:nvPr/>
        </p:nvSpPr>
        <p:spPr>
          <a:xfrm>
            <a:off x="4811712" y="1134535"/>
            <a:ext cx="452120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SG" sz="2400" b="1" dirty="0">
                <a:latin typeface="Times New Roman" panose="02020603050405020304" pitchFamily="18" charset="0"/>
              </a:rPr>
              <a:t>Dimana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D3667509-4BC8-4966-A65E-41814B43CC35}"/>
                  </a:ext>
                </a:extLst>
              </p:cNvPr>
              <p:cNvSpPr txBox="1"/>
              <p:nvPr/>
            </p:nvSpPr>
            <p:spPr>
              <a:xfrm>
                <a:off x="354554" y="1322926"/>
                <a:ext cx="2814320" cy="498663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indent="457200" algn="just">
                  <a:lnSpc>
                    <a:spcPct val="150000"/>
                  </a:lnSpc>
                  <a:spcAft>
                    <a:spcPts val="1200"/>
                  </a:spcAft>
                  <a:tabLst>
                    <a:tab pos="450215" algn="l"/>
                  </a:tabLst>
                </a:pPr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ID" sz="2000" i="1" smtClean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SG" sz="20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𝑥</m:t>
                        </m:r>
                      </m:e>
                    </m:acc>
                    <m:r>
                      <a:rPr lang="en-SG" sz="2000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=</m:t>
                    </m:r>
                    <m:r>
                      <a:rPr lang="en-SG" sz="2000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𝑓</m:t>
                    </m:r>
                    <m:r>
                      <a:rPr lang="en-SG" sz="2000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(</m:t>
                    </m:r>
                    <m:r>
                      <a:rPr lang="en-SG" sz="2000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𝑥</m:t>
                    </m:r>
                    <m:r>
                      <a:rPr lang="en-SG" sz="2000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)+</m:t>
                    </m:r>
                    <m:r>
                      <a:rPr lang="en-SG" sz="2000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𝑔</m:t>
                    </m:r>
                    <m:r>
                      <a:rPr lang="en-SG" sz="2000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(</m:t>
                    </m:r>
                    <m:r>
                      <a:rPr lang="en-SG" sz="2000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𝑥</m:t>
                    </m:r>
                    <m:r>
                      <a:rPr lang="en-SG" sz="2000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,</m:t>
                    </m:r>
                    <m:r>
                      <a:rPr lang="en-SG" sz="2000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𝑢</m:t>
                    </m:r>
                    <m:r>
                      <a:rPr lang="en-SG" sz="2000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SG" sz="2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 </a:t>
                </a:r>
                <a:endParaRPr lang="en-ID" sz="2400" dirty="0"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Calibri" panose="020F0502020204030204" pitchFamily="34" charset="0"/>
                </a:endParaRP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D3667509-4BC8-4966-A65E-41814B43CC3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4554" y="1322926"/>
                <a:ext cx="2814320" cy="498663"/>
              </a:xfrm>
              <a:prstGeom prst="rect">
                <a:avLst/>
              </a:prstGeom>
              <a:blipFill>
                <a:blip r:embed="rId2"/>
                <a:stretch>
                  <a:fillRect b="-134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18835418-AC05-A463-3898-F70590C0E8F2}"/>
                  </a:ext>
                </a:extLst>
              </p:cNvPr>
              <p:cNvSpPr txBox="1"/>
              <p:nvPr/>
            </p:nvSpPr>
            <p:spPr>
              <a:xfrm>
                <a:off x="159564" y="1855413"/>
                <a:ext cx="7523864" cy="242707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acc>
                      <m:accPr>
                        <m:chr m:val="̇"/>
                        <m:ctrlPr>
                          <a:rPr lang="en-US" sz="240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SG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</m:acc>
                    <m:r>
                      <a:rPr lang="en-SG" sz="2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en-US" sz="24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SG" sz="24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en-US" sz="24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SG" sz="24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en-US" sz="24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SG" sz="24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en-US" sz="24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SG" sz="24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4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en-US" sz="24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SG" sz="24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5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acc>
                                    <m:accPr>
                                      <m:chr m:val="̇"/>
                                      <m:ctrlPr>
                                        <a:rPr lang="en-US" sz="24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</a:rPr>
                                      </m:ctrlPr>
                                    </m:accPr>
                                    <m:e>
                                      <m:r>
                                        <a:rPr lang="en-SG" sz="2400" i="1">
                                          <a:effectLst/>
                                          <a:latin typeface="Cambria Math" panose="02040503050406030204" pitchFamily="18" charset="0"/>
                                          <a:ea typeface="Times New Roman" panose="02020603050405020304" pitchFamily="18" charset="0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</m:e>
                                  </m:acc>
                                </m:e>
                                <m:sub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6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lang="en-SG" sz="2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SG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4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SG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SG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SG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𝑎</m:t>
                                  </m:r>
                                </m:e>
                                <m:sub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4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SG" sz="24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𝑏</m:t>
                                  </m:r>
                                </m:e>
                                <m:sub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SG" sz="24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mbria Math" panose="02040503050406030204" pitchFamily="18" charset="0"/>
                                </a:rPr>
                                <m:t>(</m:t>
                              </m:r>
                              <m:f>
                                <m:f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Cambria Math" panose="02040503050406030204" pitchFamily="18" charset="0"/>
                                    </a:rPr>
                                    <m:t>1</m:t>
                                  </m:r>
                                </m:num>
                                <m:den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Cambria Math" panose="02040503050406030204" pitchFamily="18" charset="0"/>
                                    </a:rPr>
                                    <m:t>𝜏</m:t>
                                  </m:r>
                                </m:den>
                              </m:f>
                              <m:r>
                                <a:rPr lang="en-SG" sz="24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mbria Math" panose="02040503050406030204" pitchFamily="18" charset="0"/>
                                </a:rPr>
                                <m:t>)(−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en-SG" sz="24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SG" sz="24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mbria Math" panose="02040503050406030204" pitchFamily="18" charset="0"/>
                                </a:rPr>
                                <m:t>)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SG" sz="24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mbria Math" panose="02040503050406030204" pitchFamily="18" charset="0"/>
                                </a:rPr>
                                <m:t>𝜌</m:t>
                              </m:r>
                              <m:r>
                                <a:rPr lang="en-SG" sz="24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mbria Math" panose="02040503050406030204" pitchFamily="18" charset="0"/>
                                </a:rPr>
                                <m:t>+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SG" sz="24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SG" sz="24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SG" sz="2400" i="1"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Cambria Math" panose="02040503050406030204" pitchFamily="18" charset="0"/>
                                </a:rPr>
                                <m:t>𝜌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SG" sz="20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18835418-AC05-A463-3898-F70590C0E8F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9564" y="1855413"/>
                <a:ext cx="7523864" cy="242707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3" name="Table 12">
                <a:extLst>
                  <a:ext uri="{FF2B5EF4-FFF2-40B4-BE49-F238E27FC236}">
                    <a16:creationId xmlns:a16="http://schemas.microsoft.com/office/drawing/2014/main" id="{7CAF76DE-28B1-758F-077D-314E8F4A9FF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76978078"/>
                  </p:ext>
                </p:extLst>
              </p:nvPr>
            </p:nvGraphicFramePr>
            <p:xfrm>
              <a:off x="4913312" y="1699472"/>
              <a:ext cx="5868480" cy="2738959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2212468">
                      <a:extLst>
                        <a:ext uri="{9D8B030D-6E8A-4147-A177-3AD203B41FA5}">
                          <a16:colId xmlns:a16="http://schemas.microsoft.com/office/drawing/2014/main" val="240861754"/>
                        </a:ext>
                      </a:extLst>
                    </a:gridCol>
                    <a:gridCol w="3656012">
                      <a:extLst>
                        <a:ext uri="{9D8B030D-6E8A-4147-A177-3AD203B41FA5}">
                          <a16:colId xmlns:a16="http://schemas.microsoft.com/office/drawing/2014/main" val="3964610151"/>
                        </a:ext>
                      </a:extLst>
                    </a:gridCol>
                  </a:tblGrid>
                  <a:tr h="467260"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Kecepatan longitudinal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016340642"/>
                      </a:ext>
                    </a:extLst>
                  </a:tr>
                  <a:tr h="467260"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Kecepatan lateral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569197593"/>
                      </a:ext>
                    </a:extLst>
                  </a:tr>
                  <a:tr h="467260"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Kecepatan yaw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84400384"/>
                      </a:ext>
                    </a:extLst>
                  </a:tr>
                  <a:tr h="402659"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 smtClean="0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 dirty="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Percepatan longtudinal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974323065"/>
                      </a:ext>
                    </a:extLst>
                  </a:tr>
                  <a:tr h="467260"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Deviasi Lateral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647425594"/>
                      </a:ext>
                    </a:extLst>
                  </a:tr>
                  <a:tr h="467260"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effectLst/>
                                        <a:latin typeface="Cambria Math" panose="02040503050406030204" pitchFamily="18" charset="0"/>
                                        <a:ea typeface="Calibri" panose="020F0502020204030204" pitchFamily="34" charset="0"/>
                                        <a:cs typeface="Times New Roman" panose="02020603050405020304" pitchFamily="18" charset="0"/>
                                      </a:rPr>
                                      <m:t>6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2400">
                            <a:effectLst/>
                            <a:latin typeface="Calibri" panose="020F0502020204030204" pitchFamily="34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 err="1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Deviasi</a:t>
                          </a:r>
                          <a:r>
                            <a:rPr lang="en-US" sz="2400" dirty="0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 Yaw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97741095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3" name="Table 12">
                <a:extLst>
                  <a:ext uri="{FF2B5EF4-FFF2-40B4-BE49-F238E27FC236}">
                    <a16:creationId xmlns:a16="http://schemas.microsoft.com/office/drawing/2014/main" id="{7CAF76DE-28B1-758F-077D-314E8F4A9FF7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076978078"/>
                  </p:ext>
                </p:extLst>
              </p:nvPr>
            </p:nvGraphicFramePr>
            <p:xfrm>
              <a:off x="4913312" y="1699472"/>
              <a:ext cx="5868480" cy="2738959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2212468">
                      <a:extLst>
                        <a:ext uri="{9D8B030D-6E8A-4147-A177-3AD203B41FA5}">
                          <a16:colId xmlns:a16="http://schemas.microsoft.com/office/drawing/2014/main" val="240861754"/>
                        </a:ext>
                      </a:extLst>
                    </a:gridCol>
                    <a:gridCol w="3656012">
                      <a:extLst>
                        <a:ext uri="{9D8B030D-6E8A-4147-A177-3AD203B41FA5}">
                          <a16:colId xmlns:a16="http://schemas.microsoft.com/office/drawing/2014/main" val="3964610151"/>
                        </a:ext>
                      </a:extLst>
                    </a:gridCol>
                  </a:tblGrid>
                  <a:tr h="4672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275" t="-18182" r="-166116" b="-5038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Kecepatan longitudinal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016340642"/>
                      </a:ext>
                    </a:extLst>
                  </a:tr>
                  <a:tr h="4672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275" t="-118182" r="-166116" b="-4038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Kecepatan lateral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569197593"/>
                      </a:ext>
                    </a:extLst>
                  </a:tr>
                  <a:tr h="4672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275" t="-218182" r="-166116" b="-3038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Kecepatan yaw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84400384"/>
                      </a:ext>
                    </a:extLst>
                  </a:tr>
                  <a:tr h="402659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275" t="-371212" r="-166116" b="-2545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Percepatan longtudinal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974323065"/>
                      </a:ext>
                    </a:extLst>
                  </a:tr>
                  <a:tr h="4672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275" t="-403896" r="-166116" b="-1181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Deviasi Lateral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647425594"/>
                      </a:ext>
                    </a:extLst>
                  </a:tr>
                  <a:tr h="46726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4"/>
                          <a:stretch>
                            <a:fillRect l="-275" t="-503896" r="-166116" b="-181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>
                            <a:lnSpc>
                              <a:spcPct val="107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2400" dirty="0" err="1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Deviasi</a:t>
                          </a:r>
                          <a:r>
                            <a:rPr lang="en-US" sz="2400" dirty="0">
                              <a:effectLst/>
                              <a:latin typeface="Calibri" panose="020F0502020204030204" pitchFamily="34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a:t> Yaw</a:t>
                          </a: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977410956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17" name="Picture 16">
            <a:extLst>
              <a:ext uri="{FF2B5EF4-FFF2-40B4-BE49-F238E27FC236}">
                <a16:creationId xmlns:a16="http://schemas.microsoft.com/office/drawing/2014/main" id="{559FB44C-DDEE-24E0-AACC-F22534CFD4F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62360" y="4151924"/>
            <a:ext cx="4671465" cy="2766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451845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9F22D5-4103-4D2A-963E-995A4485CA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07830" y="1"/>
            <a:ext cx="10245969" cy="1690688"/>
          </a:xfrm>
        </p:spPr>
        <p:txBody>
          <a:bodyPr/>
          <a:lstStyle/>
          <a:p>
            <a:r>
              <a:rPr lang="en-US" b="1" u="sng" dirty="0"/>
              <a:t>Model </a:t>
            </a:r>
            <a:r>
              <a:rPr lang="en-US" b="1" u="sng" dirty="0" err="1"/>
              <a:t>Kinematika</a:t>
            </a:r>
            <a:endParaRPr lang="en-US" b="1" u="sng" dirty="0"/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D8131007-AA33-457A-A6A1-8D3D8D7AAE8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07829" y="1824471"/>
            <a:ext cx="4256945" cy="4604904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2A719749-C7B3-4600-91E6-07F6F2A463AC}"/>
              </a:ext>
            </a:extLst>
          </p:cNvPr>
          <p:cNvSpPr txBox="1"/>
          <p:nvPr/>
        </p:nvSpPr>
        <p:spPr>
          <a:xfrm>
            <a:off x="2379980" y="3311649"/>
            <a:ext cx="60960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45964362-C864-41C8-B3CE-5C8EEE75B899}"/>
                  </a:ext>
                </a:extLst>
              </p:cNvPr>
              <p:cNvSpPr txBox="1"/>
              <p:nvPr/>
            </p:nvSpPr>
            <p:spPr>
              <a:xfrm>
                <a:off x="5681980" y="1914569"/>
                <a:ext cx="7178040" cy="2080441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2400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Kecepatan</a:t>
                </a:r>
                <a:r>
                  <a:rPr lang="en-US" sz="2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Longitudinal dan Lateral </a:t>
                </a:r>
                <a:r>
                  <a:rPr lang="en-US" sz="2400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kendaraan</a:t>
                </a:r>
                <a:r>
                  <a:rPr lang="en-US" sz="2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r>
                  <a:rPr lang="en-US" sz="2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di </a:t>
                </a:r>
                <a:r>
                  <a:rPr lang="en-US" sz="2400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eroleh</a:t>
                </a:r>
                <a:r>
                  <a:rPr lang="en-US" sz="2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dari</a:t>
                </a:r>
                <a:r>
                  <a:rPr lang="en-US" sz="2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2400" dirty="0" err="1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persamaan</a:t>
                </a:r>
                <a:r>
                  <a:rPr lang="en-US" sz="2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mPr>
                            <m:mr>
                              <m:e>
                                <m:acc>
                                  <m:accPr>
                                    <m:chr m:val="̇"/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𝑥</m:t>
                                    </m:r>
                                  </m:e>
                                </m:acc>
                              </m:e>
                            </m:mr>
                            <m:mr>
                              <m:e>
                                <m:acc>
                                  <m:accPr>
                                    <m:chr m:val="̇"/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Times New Roman" panose="02020603050405020304" pitchFamily="18" charset="0"/>
                                      </a:rPr>
                                      <m:t>𝑦</m:t>
                                    </m:r>
                                  </m:e>
                                </m:acc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𝑉𝑐𝑜𝑠</m:t>
                                </m:r>
                                <m:r>
                                  <a:rPr lang="en-US" sz="2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𝑉𝑠𝑖𝑛</m:t>
                                </m:r>
                                <m:r>
                                  <a:rPr lang="en-US" sz="2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𝜃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L="0" marR="0">
                  <a:lnSpc>
                    <a:spcPct val="107000"/>
                  </a:lnSpc>
                  <a:spcBef>
                    <a:spcPts val="0"/>
                  </a:spcBef>
                  <a:spcAft>
                    <a:spcPts val="800"/>
                  </a:spcAft>
                </a:pPr>
                <a:endParaRPr lang="en-US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45964362-C864-41C8-B3CE-5C8EEE75B89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1980" y="1914569"/>
                <a:ext cx="7178040" cy="2080441"/>
              </a:xfrm>
              <a:prstGeom prst="rect">
                <a:avLst/>
              </a:prstGeom>
              <a:blipFill>
                <a:blip r:embed="rId3"/>
                <a:stretch>
                  <a:fillRect l="-1273" t="-20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" name="TextBox 15">
            <a:extLst>
              <a:ext uri="{FF2B5EF4-FFF2-40B4-BE49-F238E27FC236}">
                <a16:creationId xmlns:a16="http://schemas.microsoft.com/office/drawing/2014/main" id="{0E842A8B-2125-4BCD-8244-2E2CD6A3F682}"/>
              </a:ext>
            </a:extLst>
          </p:cNvPr>
          <p:cNvSpPr txBox="1"/>
          <p:nvPr/>
        </p:nvSpPr>
        <p:spPr>
          <a:xfrm>
            <a:off x="5727700" y="3311649"/>
            <a:ext cx="6832600" cy="13667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endParaRPr lang="en-US" dirty="0">
              <a:effectLst/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ersamaa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Representasi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cepata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kendaraan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0" marR="0">
              <a:lnSpc>
                <a:spcPct val="107000"/>
              </a:lnSpc>
              <a:spcBef>
                <a:spcPts val="0"/>
              </a:spcBef>
              <a:spcAft>
                <a:spcPts val="800"/>
              </a:spcAft>
            </a:pP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erhadap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roda</a:t>
            </a:r>
            <a:r>
              <a:rPr lang="en-US" sz="2400" dirty="0">
                <a:effectLst/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endParaRPr lang="en-US" sz="2400" dirty="0">
              <a:effectLst/>
              <a:latin typeface="Calibri" panose="020F0502020204030204" pitchFamily="34" charset="0"/>
              <a:ea typeface="Calibri" panose="020F0502020204030204" pitchFamily="34" charset="0"/>
              <a:cs typeface="Times New Roman" panose="02020603050405020304" pitchFamily="18" charset="0"/>
            </a:endParaRPr>
          </a:p>
        </p:txBody>
      </p:sp>
      <p:pic>
        <p:nvPicPr>
          <p:cNvPr id="20" name="Picture 19">
            <a:extLst>
              <a:ext uri="{FF2B5EF4-FFF2-40B4-BE49-F238E27FC236}">
                <a16:creationId xmlns:a16="http://schemas.microsoft.com/office/drawing/2014/main" id="{50AED179-C444-488F-930D-C6294F26E0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67856" y="4839349"/>
            <a:ext cx="10334304" cy="13682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04824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52D0D1-AF15-4DF5-A781-BE8E5850A8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977154" y="1544239"/>
            <a:ext cx="9711568" cy="4336608"/>
          </a:xfrm>
        </p:spPr>
        <p:txBody>
          <a:bodyPr>
            <a:normAutofit fontScale="55000" lnSpcReduction="20000"/>
          </a:bodyPr>
          <a:lstStyle/>
          <a:p>
            <a:pPr marL="0" marR="0" lvl="0" indent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Rumusan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asalah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</a:t>
            </a:r>
            <a:endParaRPr lang="en-SG" sz="4400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Bagaimana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mbangun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ontrol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ultivariabel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untuk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osisi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dan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kecepatan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obil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otonom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saat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melakukan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 </a:t>
            </a:r>
            <a:r>
              <a:rPr lang="en-SG" sz="44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path tracking</a:t>
            </a:r>
          </a:p>
          <a:p>
            <a:pPr marL="0" marR="0" lvl="0" indent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SG" sz="4400" i="1" dirty="0"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marR="0" lvl="0" indent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SG" sz="4400" dirty="0" err="1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Tujuan</a:t>
            </a:r>
            <a:r>
              <a:rPr lang="en-SG" sz="4400" dirty="0"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: </a:t>
            </a:r>
          </a:p>
          <a:p>
            <a:pPr marL="0" indent="0" algn="just">
              <a:lnSpc>
                <a:spcPct val="150000"/>
              </a:lnSpc>
              <a:spcBef>
                <a:spcPts val="0"/>
              </a:spcBef>
              <a:buNone/>
            </a:pP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erancang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kendali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pada </a:t>
            </a:r>
            <a:r>
              <a:rPr lang="en-SG" sz="44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utonomous car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dengan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elakukan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perhitungan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prediksi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nilai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input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kontrol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erhadap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udut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etir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dan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nilai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kecepatan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yang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harus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di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apai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berdasarkan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kondisi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obil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aat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44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elakukan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44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path tracking</a:t>
            </a:r>
            <a:r>
              <a:rPr lang="en-SG" sz="4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endParaRPr lang="en-US" sz="44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marR="0" lvl="0" indent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sz="18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733887332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4">
                <a:extLst>
                  <a:ext uri="{FF2B5EF4-FFF2-40B4-BE49-F238E27FC236}">
                    <a16:creationId xmlns:a16="http://schemas.microsoft.com/office/drawing/2014/main" id="{4A44A1A7-B1A4-4892-B53D-75A5EE45085C}"/>
                  </a:ext>
                </a:extLst>
              </p:cNvPr>
              <p:cNvGraphicFramePr>
                <a:graphicFrameLocks noGrp="1"/>
              </p:cNvGraphicFramePr>
              <p:nvPr>
                <p:ph idx="4294967295"/>
                <p:extLst>
                  <p:ext uri="{D42A27DB-BD31-4B8C-83A1-F6EECF244321}">
                    <p14:modId xmlns:p14="http://schemas.microsoft.com/office/powerpoint/2010/main" val="3836880762"/>
                  </p:ext>
                </p:extLst>
              </p:nvPr>
            </p:nvGraphicFramePr>
            <p:xfrm>
              <a:off x="2641598" y="1258888"/>
              <a:ext cx="4900283" cy="1685772"/>
            </p:xfrm>
            <a:graphic>
              <a:graphicData uri="http://schemas.openxmlformats.org/drawingml/2006/table">
                <a:tbl>
                  <a:tblPr firstRow="1" bandRow="1">
                    <a:tableStyleId>{5A111915-BE36-4E01-A7E5-04B1672EAD32}</a:tableStyleId>
                  </a:tblPr>
                  <a:tblGrid>
                    <a:gridCol w="736226">
                      <a:extLst>
                        <a:ext uri="{9D8B030D-6E8A-4147-A177-3AD203B41FA5}">
                          <a16:colId xmlns:a16="http://schemas.microsoft.com/office/drawing/2014/main" val="3236491576"/>
                        </a:ext>
                      </a:extLst>
                    </a:gridCol>
                    <a:gridCol w="4164057">
                      <a:extLst>
                        <a:ext uri="{9D8B030D-6E8A-4147-A177-3AD203B41FA5}">
                          <a16:colId xmlns:a16="http://schemas.microsoft.com/office/drawing/2014/main" val="1716945501"/>
                        </a:ext>
                      </a:extLst>
                    </a:gridCol>
                  </a:tblGrid>
                  <a:tr h="42144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b="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m</a:t>
                          </a:r>
                          <a:endParaRPr lang="en-US" b="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Vehicle mass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196523972"/>
                      </a:ext>
                    </a:extLst>
                  </a:tr>
                  <a:tr h="42144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i="1" kern="1200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𝐴</m:t>
                                    </m:r>
                                  </m:e>
                                  <m:sub>
                                    <m:r>
                                      <a:rPr lang="en-US" sz="18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𝑓𝑟𝑜𝑛𝑡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80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Frontal area of the vehicle</a:t>
                          </a:r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20941703"/>
                      </a:ext>
                    </a:extLst>
                  </a:tr>
                  <a:tr h="42144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i="1" kern="1200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US" sz="18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𝑓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80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Front-</a:t>
                          </a:r>
                          <a:r>
                            <a:rPr lang="en-US" sz="1800" kern="1200" dirty="0" err="1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CoG</a:t>
                          </a:r>
                          <a:r>
                            <a:rPr lang="en-US" sz="180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of car</a:t>
                          </a:r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414462465"/>
                      </a:ext>
                    </a:extLst>
                  </a:tr>
                  <a:tr h="421443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i="1" kern="1200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𝑙</m:t>
                                    </m:r>
                                  </m:e>
                                  <m:sub>
                                    <m:r>
                                      <a:rPr lang="en-US" sz="18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𝑟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80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Rear-</a:t>
                          </a:r>
                          <a:r>
                            <a:rPr lang="en-US" sz="1800" kern="1200" dirty="0" err="1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CoG</a:t>
                          </a:r>
                          <a:r>
                            <a:rPr lang="en-US" sz="180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of car</a:t>
                          </a:r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7915294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4">
                <a:extLst>
                  <a:ext uri="{FF2B5EF4-FFF2-40B4-BE49-F238E27FC236}">
                    <a16:creationId xmlns:a16="http://schemas.microsoft.com/office/drawing/2014/main" id="{4A44A1A7-B1A4-4892-B53D-75A5EE45085C}"/>
                  </a:ext>
                </a:extLst>
              </p:cNvPr>
              <p:cNvGraphicFramePr>
                <a:graphicFrameLocks noGrp="1"/>
              </p:cNvGraphicFramePr>
              <p:nvPr>
                <p:ph idx="4294967295"/>
                <p:extLst>
                  <p:ext uri="{D42A27DB-BD31-4B8C-83A1-F6EECF244321}">
                    <p14:modId xmlns:p14="http://schemas.microsoft.com/office/powerpoint/2010/main" val="3836880762"/>
                  </p:ext>
                </p:extLst>
              </p:nvPr>
            </p:nvGraphicFramePr>
            <p:xfrm>
              <a:off x="2641598" y="1258888"/>
              <a:ext cx="4900283" cy="1685772"/>
            </p:xfrm>
            <a:graphic>
              <a:graphicData uri="http://schemas.openxmlformats.org/drawingml/2006/table">
                <a:tbl>
                  <a:tblPr firstRow="1" bandRow="1">
                    <a:tableStyleId>{5A111915-BE36-4E01-A7E5-04B1672EAD32}</a:tableStyleId>
                  </a:tblPr>
                  <a:tblGrid>
                    <a:gridCol w="736226">
                      <a:extLst>
                        <a:ext uri="{9D8B030D-6E8A-4147-A177-3AD203B41FA5}">
                          <a16:colId xmlns:a16="http://schemas.microsoft.com/office/drawing/2014/main" val="3236491576"/>
                        </a:ext>
                      </a:extLst>
                    </a:gridCol>
                    <a:gridCol w="4164057">
                      <a:extLst>
                        <a:ext uri="{9D8B030D-6E8A-4147-A177-3AD203B41FA5}">
                          <a16:colId xmlns:a16="http://schemas.microsoft.com/office/drawing/2014/main" val="1716945501"/>
                        </a:ext>
                      </a:extLst>
                    </a:gridCol>
                  </a:tblGrid>
                  <a:tr h="421443"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1800" b="0" kern="1200" dirty="0">
                              <a:solidFill>
                                <a:schemeClr val="dk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m</a:t>
                          </a:r>
                          <a:endParaRPr lang="en-US" b="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Vehicle mass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196523972"/>
                      </a:ext>
                    </a:extLst>
                  </a:tr>
                  <a:tr h="42144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826" t="-110145" r="-566942" b="-2086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80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Frontal area of the vehicle</a:t>
                          </a:r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20941703"/>
                      </a:ext>
                    </a:extLst>
                  </a:tr>
                  <a:tr h="42144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826" t="-207143" r="-566942" b="-1057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80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Front-</a:t>
                          </a:r>
                          <a:r>
                            <a:rPr lang="en-US" sz="1800" kern="1200" dirty="0" err="1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CoG</a:t>
                          </a:r>
                          <a:r>
                            <a:rPr lang="en-US" sz="180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of car</a:t>
                          </a:r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414462465"/>
                      </a:ext>
                    </a:extLst>
                  </a:tr>
                  <a:tr h="42144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826" t="-311594" r="-566942" b="-724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80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Rear-</a:t>
                          </a:r>
                          <a:r>
                            <a:rPr lang="en-US" sz="1800" kern="1200" dirty="0" err="1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CoG</a:t>
                          </a:r>
                          <a:r>
                            <a:rPr lang="en-US" sz="180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 of car</a:t>
                          </a:r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479152947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" name="Title 1">
            <a:extLst>
              <a:ext uri="{FF2B5EF4-FFF2-40B4-BE49-F238E27FC236}">
                <a16:creationId xmlns:a16="http://schemas.microsoft.com/office/drawing/2014/main" id="{982DFCF6-8142-4840-ADC8-DC45521C09EF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420688"/>
            <a:ext cx="10515600" cy="590550"/>
          </a:xfrm>
        </p:spPr>
        <p:txBody>
          <a:bodyPr>
            <a:normAutofit fontScale="90000"/>
          </a:bodyPr>
          <a:lstStyle/>
          <a:p>
            <a:r>
              <a:rPr lang="en-US" b="1" u="sng" dirty="0">
                <a:solidFill>
                  <a:schemeClr val="accent2">
                    <a:lumMod val="75000"/>
                  </a:schemeClr>
                </a:solidFill>
              </a:rPr>
              <a:t>Parameter 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>
                <a:extLst>
                  <a:ext uri="{FF2B5EF4-FFF2-40B4-BE49-F238E27FC236}">
                    <a16:creationId xmlns:a16="http://schemas.microsoft.com/office/drawing/2014/main" id="{4C37B308-5B95-43E1-80A1-8DF0E4CE20FD}"/>
                  </a:ext>
                </a:extLst>
              </p:cNvPr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337841703"/>
                  </p:ext>
                </p:extLst>
              </p:nvPr>
            </p:nvGraphicFramePr>
            <p:xfrm>
              <a:off x="2641598" y="2944660"/>
              <a:ext cx="4900283" cy="2950101"/>
            </p:xfrm>
            <a:graphic>
              <a:graphicData uri="http://schemas.openxmlformats.org/drawingml/2006/table">
                <a:tbl>
                  <a:tblPr firstRow="1" bandRow="1">
                    <a:tableStyleId>{5A111915-BE36-4E01-A7E5-04B1672EAD32}</a:tableStyleId>
                  </a:tblPr>
                  <a:tblGrid>
                    <a:gridCol w="736226">
                      <a:extLst>
                        <a:ext uri="{9D8B030D-6E8A-4147-A177-3AD203B41FA5}">
                          <a16:colId xmlns:a16="http://schemas.microsoft.com/office/drawing/2014/main" val="3236491576"/>
                        </a:ext>
                      </a:extLst>
                    </a:gridCol>
                    <a:gridCol w="4164057">
                      <a:extLst>
                        <a:ext uri="{9D8B030D-6E8A-4147-A177-3AD203B41FA5}">
                          <a16:colId xmlns:a16="http://schemas.microsoft.com/office/drawing/2014/main" val="1716945501"/>
                        </a:ext>
                      </a:extLst>
                    </a:gridCol>
                  </a:tblGrid>
                  <a:tr h="421443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b="1" i="1" kern="1200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b="1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1800" b="1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𝑧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8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Inertia yaw</a:t>
                          </a:r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196523972"/>
                      </a:ext>
                    </a:extLst>
                  </a:tr>
                  <a:tr h="421443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i="1" kern="1200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18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𝜎</m:t>
                                    </m:r>
                                    <m:r>
                                      <a:rPr lang="en-US" sz="18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𝑟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80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Rear Tire stiffness</a:t>
                          </a:r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660702613"/>
                      </a:ext>
                    </a:extLst>
                  </a:tr>
                  <a:tr h="421443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i="1" kern="1200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18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𝛼</m:t>
                                    </m:r>
                                    <m:r>
                                      <a:rPr lang="en-US" sz="18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𝑓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80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Front Cornering stiffness</a:t>
                          </a:r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828486005"/>
                      </a:ext>
                    </a:extLst>
                  </a:tr>
                  <a:tr h="421443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i="1" kern="1200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𝐶</m:t>
                                    </m:r>
                                  </m:e>
                                  <m:sub>
                                    <m:r>
                                      <a:rPr lang="en-US" sz="18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𝛼</m:t>
                                    </m:r>
                                    <m:r>
                                      <a:rPr lang="en-US" sz="18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𝑟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80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Rear Cornering stiffness</a:t>
                          </a:r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780661127"/>
                      </a:ext>
                    </a:extLst>
                  </a:tr>
                  <a:tr h="421443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𝛼</m:t>
                                </m:r>
                              </m:oMath>
                            </m:oMathPara>
                          </a14:m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80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Slip angle</a:t>
                          </a:r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101291431"/>
                      </a:ext>
                    </a:extLst>
                  </a:tr>
                  <a:tr h="421443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𝜎</m:t>
                                </m:r>
                              </m:oMath>
                            </m:oMathPara>
                          </a14:m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Tire slip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729228791"/>
                      </a:ext>
                    </a:extLst>
                  </a:tr>
                  <a:tr h="421443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i="1" kern="1200" smtClean="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8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sz="1800" i="1" kern="1200">
                                        <a:solidFill>
                                          <a:schemeClr val="tx1"/>
                                        </a:solidFill>
                                        <a:effectLst/>
                                        <a:latin typeface="Cambria Math" panose="02040503050406030204" pitchFamily="18" charset="0"/>
                                        <a:ea typeface="+mn-ea"/>
                                        <a:cs typeface="+mn-cs"/>
                                      </a:rPr>
                                      <m:t>𝑒𝑓𝑓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80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Effective radius</a:t>
                          </a:r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41446246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>
                <a:extLst>
                  <a:ext uri="{FF2B5EF4-FFF2-40B4-BE49-F238E27FC236}">
                    <a16:creationId xmlns:a16="http://schemas.microsoft.com/office/drawing/2014/main" id="{4C37B308-5B95-43E1-80A1-8DF0E4CE20FD}"/>
                  </a:ext>
                </a:extLst>
              </p:cNvPr>
              <p:cNvGraphicFramePr>
                <a:graphicFrameLocks/>
              </p:cNvGraphicFramePr>
              <p:nvPr>
                <p:extLst>
                  <p:ext uri="{D42A27DB-BD31-4B8C-83A1-F6EECF244321}">
                    <p14:modId xmlns:p14="http://schemas.microsoft.com/office/powerpoint/2010/main" val="3337841703"/>
                  </p:ext>
                </p:extLst>
              </p:nvPr>
            </p:nvGraphicFramePr>
            <p:xfrm>
              <a:off x="2641598" y="2944660"/>
              <a:ext cx="4900283" cy="2950101"/>
            </p:xfrm>
            <a:graphic>
              <a:graphicData uri="http://schemas.openxmlformats.org/drawingml/2006/table">
                <a:tbl>
                  <a:tblPr firstRow="1" bandRow="1">
                    <a:tableStyleId>{5A111915-BE36-4E01-A7E5-04B1672EAD32}</a:tableStyleId>
                  </a:tblPr>
                  <a:tblGrid>
                    <a:gridCol w="736226">
                      <a:extLst>
                        <a:ext uri="{9D8B030D-6E8A-4147-A177-3AD203B41FA5}">
                          <a16:colId xmlns:a16="http://schemas.microsoft.com/office/drawing/2014/main" val="3236491576"/>
                        </a:ext>
                      </a:extLst>
                    </a:gridCol>
                    <a:gridCol w="4164057">
                      <a:extLst>
                        <a:ext uri="{9D8B030D-6E8A-4147-A177-3AD203B41FA5}">
                          <a16:colId xmlns:a16="http://schemas.microsoft.com/office/drawing/2014/main" val="1716945501"/>
                        </a:ext>
                      </a:extLst>
                    </a:gridCol>
                  </a:tblGrid>
                  <a:tr h="42144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826" t="-8696" r="-566942" b="-6101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800" b="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Inertia yaw</a:t>
                          </a:r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196523972"/>
                      </a:ext>
                    </a:extLst>
                  </a:tr>
                  <a:tr h="42144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826" t="-108696" r="-566942" b="-5101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80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Rear Tire stiffness</a:t>
                          </a:r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660702613"/>
                      </a:ext>
                    </a:extLst>
                  </a:tr>
                  <a:tr h="42144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826" t="-208696" r="-566942" b="-41014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80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Front Cornering stiffness</a:t>
                          </a:r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828486005"/>
                      </a:ext>
                    </a:extLst>
                  </a:tr>
                  <a:tr h="42144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826" t="-304286" r="-566942" b="-30428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80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Rear Cornering stiffness</a:t>
                          </a:r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780661127"/>
                      </a:ext>
                    </a:extLst>
                  </a:tr>
                  <a:tr h="42144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826" t="-410145" r="-566942" b="-2086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80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Slip angle</a:t>
                          </a:r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101291431"/>
                      </a:ext>
                    </a:extLst>
                  </a:tr>
                  <a:tr h="42144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826" t="-510145" r="-566942" b="-1086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>
                              <a:solidFill>
                                <a:schemeClr val="tx1"/>
                              </a:solidFill>
                            </a:rPr>
                            <a:t>Tire slip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729228791"/>
                      </a:ext>
                    </a:extLst>
                  </a:tr>
                  <a:tr h="42144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3"/>
                          <a:stretch>
                            <a:fillRect l="-826" t="-610145" r="-566942" b="-869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sz="1800" kern="1200" dirty="0">
                              <a:solidFill>
                                <a:schemeClr val="tx1"/>
                              </a:solidFill>
                              <a:effectLst/>
                              <a:latin typeface="+mn-lt"/>
                              <a:ea typeface="+mn-ea"/>
                              <a:cs typeface="+mn-cs"/>
                            </a:rPr>
                            <a:t>Effective radius</a:t>
                          </a:r>
                          <a:endParaRPr lang="en-US" b="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414462465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27403739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5E42093-5853-4357-9AE6-1110366A594A}"/>
                  </a:ext>
                </a:extLst>
              </p:cNvPr>
              <p:cNvSpPr>
                <a:spLocks noGrp="1"/>
              </p:cNvSpPr>
              <p:nvPr>
                <p:ph idx="4294967295"/>
              </p:nvPr>
            </p:nvSpPr>
            <p:spPr>
              <a:xfrm>
                <a:off x="293106" y="1473067"/>
                <a:ext cx="4221318" cy="836612"/>
              </a:xfrm>
              <a:prstGeom prst="rect">
                <a:avLst/>
              </a:prstGeom>
            </p:spPr>
            <p:txBody>
              <a:bodyPr>
                <a:normAutofit fontScale="25000" lnSpcReduction="20000"/>
              </a:bodyPr>
              <a:lstStyle/>
              <a:p>
                <a:pPr marL="0" indent="0">
                  <a:buNone/>
                </a:pPr>
                <a:r>
                  <a:rPr lang="en-US" sz="9600" dirty="0" err="1"/>
                  <a:t>Fungsi</a:t>
                </a:r>
                <a:r>
                  <a:rPr lang="en-US" sz="9600" dirty="0"/>
                  <a:t> nonlinear::</a:t>
                </a:r>
              </a:p>
              <a:p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SG" sz="9600">
                        <a:latin typeface="Cambria Math" panose="02040503050406030204" pitchFamily="18" charset="0"/>
                      </a:rPr>
                      <m:t>x</m:t>
                    </m:r>
                    <m:d>
                      <m:dPr>
                        <m:ctrlPr>
                          <a:rPr lang="en-US" sz="9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SG" sz="9600">
                            <a:latin typeface="Cambria Math" panose="02040503050406030204" pitchFamily="18" charset="0"/>
                          </a:rPr>
                          <m:t>k</m:t>
                        </m:r>
                        <m:r>
                          <a:rPr lang="en-SG" sz="9600">
                            <a:latin typeface="Cambria Math" panose="02040503050406030204" pitchFamily="18" charset="0"/>
                          </a:rPr>
                          <m:t>+1</m:t>
                        </m:r>
                      </m:e>
                    </m:d>
                    <m:r>
                      <a:rPr lang="en-SG" sz="9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SG" sz="960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sz="9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SG" sz="9600" i="1">
                            <a:latin typeface="Cambria Math" panose="02040503050406030204" pitchFamily="18" charset="0"/>
                          </a:rPr>
                          <m:t>𝑥</m:t>
                        </m:r>
                        <m:d>
                          <m:dPr>
                            <m:ctrlPr>
                              <a:rPr lang="en-US" sz="9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SG" sz="96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  <m:r>
                          <a:rPr lang="en-SG" sz="9600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SG" sz="9600" i="1">
                            <a:latin typeface="Cambria Math" panose="02040503050406030204" pitchFamily="18" charset="0"/>
                          </a:rPr>
                          <m:t>𝑢</m:t>
                        </m:r>
                        <m:d>
                          <m:dPr>
                            <m:ctrlPr>
                              <a:rPr lang="en-US" sz="96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SG" sz="9600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e>
                        </m:d>
                      </m:e>
                    </m:d>
                  </m:oMath>
                </a14:m>
                <a:endParaRPr lang="en-US" sz="9600" i="1" dirty="0"/>
              </a:p>
              <a:p>
                <a14:m>
                  <m:oMath xmlns:m="http://schemas.openxmlformats.org/officeDocument/2006/math">
                    <m:r>
                      <a:rPr lang="en-SG" sz="9600" i="1">
                        <a:latin typeface="Cambria Math" panose="02040503050406030204" pitchFamily="18" charset="0"/>
                      </a:rPr>
                      <m:t>𝑦</m:t>
                    </m:r>
                    <m:d>
                      <m:dPr>
                        <m:ctrlPr>
                          <a:rPr lang="en-US" sz="9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SG" sz="96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SG" sz="960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SG" sz="9600" i="1">
                        <a:latin typeface="Cambria Math" panose="02040503050406030204" pitchFamily="18" charset="0"/>
                      </a:rPr>
                      <m:t>𝑔</m:t>
                    </m:r>
                    <m:r>
                      <a:rPr lang="en-SG" sz="9600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en-SG" sz="9600" i="1">
                        <a:latin typeface="Cambria Math" panose="02040503050406030204" pitchFamily="18" charset="0"/>
                      </a:rPr>
                      <m:t>𝑥</m:t>
                    </m:r>
                    <m:d>
                      <m:dPr>
                        <m:ctrlPr>
                          <a:rPr lang="en-US" sz="9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SG" sz="9600" i="1">
                            <a:latin typeface="Cambria Math" panose="02040503050406030204" pitchFamily="18" charset="0"/>
                          </a:rPr>
                          <m:t>𝑘</m:t>
                        </m:r>
                      </m:e>
                    </m:d>
                    <m:r>
                      <a:rPr lang="en-SG" sz="96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sz="9600" dirty="0"/>
              </a:p>
              <a:p>
                <a:pPr marL="0" indent="0">
                  <a:buNone/>
                </a:pPr>
                <a:r>
                  <a:rPr lang="en-SG" sz="28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</a:p>
              <a:p>
                <a:pPr marL="0" indent="0">
                  <a:buNone/>
                </a:pPr>
                <a:r>
                  <a:rPr lang="en-SG" sz="9600" dirty="0">
                    <a:latin typeface="Times New Roman" panose="02020603050405020304" pitchFamily="18" charset="0"/>
                  </a:rPr>
                  <a:t>Batasan:  </a:t>
                </a:r>
              </a:p>
              <a:p>
                <a:pPr marL="0" marR="0" indent="0" algn="just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960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SG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𝑢</m:t>
                        </m:r>
                      </m:e>
                      <m:sub>
                        <m:r>
                          <a:rPr lang="en-SG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𝑚𝑖𝑛</m:t>
                        </m:r>
                      </m:sub>
                    </m:sSub>
                    <m:r>
                      <a:rPr lang="en-SG" sz="96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≤</m:t>
                    </m:r>
                    <m:r>
                      <a:rPr lang="en-SG" sz="96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𝑢</m:t>
                    </m:r>
                    <m:d>
                      <m:dPr>
                        <m:ctrlPr>
                          <a:rPr lang="en-US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SG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𝑘</m:t>
                        </m:r>
                      </m:e>
                    </m:d>
                    <m:r>
                      <a:rPr lang="en-SG" sz="96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≤</m:t>
                    </m:r>
                    <m:sSub>
                      <m:sSubPr>
                        <m:ctrlPr>
                          <a:rPr lang="en-US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SG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𝑢</m:t>
                        </m:r>
                      </m:e>
                      <m:sub>
                        <m:r>
                          <a:rPr lang="en-SG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𝑚𝑎𝑥</m:t>
                        </m:r>
                      </m:sub>
                    </m:sSub>
                  </m:oMath>
                </a14:m>
                <a:endParaRPr lang="en-US" sz="9600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</a:endParaRPr>
              </a:p>
              <a:p>
                <a:pPr marL="0" marR="0" indent="0" algn="just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SG" sz="96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∆</m:t>
                    </m:r>
                    <m:sSub>
                      <m:sSubPr>
                        <m:ctrlPr>
                          <a:rPr lang="en-US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SG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𝑢</m:t>
                        </m:r>
                      </m:e>
                      <m:sub>
                        <m:r>
                          <a:rPr lang="en-SG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𝑚𝑖𝑛</m:t>
                        </m:r>
                      </m:sub>
                    </m:sSub>
                    <m:r>
                      <a:rPr lang="en-SG" sz="96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≤∆</m:t>
                    </m:r>
                    <m:r>
                      <a:rPr lang="en-SG" sz="96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𝑢</m:t>
                    </m:r>
                    <m:d>
                      <m:dPr>
                        <m:ctrlPr>
                          <a:rPr lang="en-US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SG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𝑘</m:t>
                        </m:r>
                      </m:e>
                    </m:d>
                    <m:r>
                      <a:rPr lang="en-SG" sz="96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</a:rPr>
                      <m:t>≤∆</m:t>
                    </m:r>
                    <m:sSub>
                      <m:sSubPr>
                        <m:ctrlPr>
                          <a:rPr lang="en-US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SG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𝑢</m:t>
                        </m:r>
                      </m:e>
                      <m:sub>
                        <m:r>
                          <a:rPr lang="en-SG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  <m:t>𝑚𝑎𝑥</m:t>
                        </m:r>
                      </m:sub>
                    </m:sSub>
                  </m:oMath>
                </a14:m>
                <a:endParaRPr lang="en-US" sz="9600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7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SG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sub>
                        <m:r>
                          <a:rPr lang="en-SG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𝑚𝑖𝑛</m:t>
                        </m:r>
                      </m:sub>
                    </m:sSub>
                    <m:r>
                      <a:rPr lang="en-SG" sz="96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≤</m:t>
                    </m:r>
                    <m:r>
                      <a:rPr lang="en-SG" sz="96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𝑦</m:t>
                    </m:r>
                    <m:r>
                      <a:rPr lang="en-SG" sz="96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SG" sz="96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𝑘</m:t>
                    </m:r>
                    <m:r>
                      <a:rPr lang="en-SG" sz="96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)≤</m:t>
                    </m:r>
                    <m:sSub>
                      <m:sSubPr>
                        <m:ctrlPr>
                          <a:rPr lang="en-US" sz="72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SG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  <m:sub>
                        <m:r>
                          <a:rPr lang="en-SG" sz="96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𝑚𝑎𝑥</m:t>
                        </m:r>
                      </m:sub>
                    </m:sSub>
                  </m:oMath>
                </a14:m>
                <a:endParaRPr lang="en-US" sz="96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5E42093-5853-4357-9AE6-1110366A594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4294967295"/>
              </p:nvPr>
            </p:nvSpPr>
            <p:spPr>
              <a:xfrm>
                <a:off x="293106" y="1473067"/>
                <a:ext cx="4221318" cy="836612"/>
              </a:xfrm>
              <a:prstGeom prst="rect">
                <a:avLst/>
              </a:prstGeom>
              <a:blipFill>
                <a:blip r:embed="rId2"/>
                <a:stretch>
                  <a:fillRect l="-2165" t="-16788" b="-32189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>
            <a:extLst>
              <a:ext uri="{FF2B5EF4-FFF2-40B4-BE49-F238E27FC236}">
                <a16:creationId xmlns:a16="http://schemas.microsoft.com/office/drawing/2014/main" id="{35CE1AC0-21C8-43C4-B985-0854DAC9A978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457200"/>
            <a:ext cx="11125200" cy="77470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l"/>
            <a:r>
              <a:rPr lang="en-US" sz="4500" b="1" u="sng" dirty="0"/>
              <a:t>Nonlinear MPC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110B27AC-CB73-49DC-ACFD-A1F23B325A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60423" y="3040929"/>
            <a:ext cx="7931577" cy="381707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DD3ED9AA-D5C1-3B13-7AB0-E0F6ABDC789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62600" y="275924"/>
            <a:ext cx="5671712" cy="2394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984163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Table 2">
                <a:extLst>
                  <a:ext uri="{FF2B5EF4-FFF2-40B4-BE49-F238E27FC236}">
                    <a16:creationId xmlns:a16="http://schemas.microsoft.com/office/drawing/2014/main" id="{A907723C-A649-015D-AA18-E3BDEB2C838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57428864"/>
                  </p:ext>
                </p:extLst>
              </p:nvPr>
            </p:nvGraphicFramePr>
            <p:xfrm>
              <a:off x="609600" y="1938865"/>
              <a:ext cx="10829366" cy="4523181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4885765">
                      <a:extLst>
                        <a:ext uri="{9D8B030D-6E8A-4147-A177-3AD203B41FA5}">
                          <a16:colId xmlns:a16="http://schemas.microsoft.com/office/drawing/2014/main" val="3953327702"/>
                        </a:ext>
                      </a:extLst>
                    </a:gridCol>
                    <a:gridCol w="5943601">
                      <a:extLst>
                        <a:ext uri="{9D8B030D-6E8A-4147-A177-3AD203B41FA5}">
                          <a16:colId xmlns:a16="http://schemas.microsoft.com/office/drawing/2014/main" val="1556021788"/>
                        </a:ext>
                      </a:extLst>
                    </a:gridCol>
                  </a:tblGrid>
                  <a:tr h="907326">
                    <a:tc>
                      <a:txBody>
                        <a:bodyPr/>
                        <a:lstStyle/>
                        <a:p>
                          <a:r>
                            <a:rPr lang="en-US" sz="2400" dirty="0" err="1"/>
                            <a:t>Menentukan</a:t>
                          </a:r>
                          <a:r>
                            <a:rPr lang="en-US" sz="2400" dirty="0"/>
                            <a:t> augmented model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err="1"/>
                            <a:t>Dihasilkan</a:t>
                          </a:r>
                          <a:r>
                            <a:rPr lang="en-US" sz="2400" dirty="0"/>
                            <a:t> model augmented </a:t>
                          </a:r>
                          <a:r>
                            <a:rPr lang="en-US" sz="2400" dirty="0" err="1"/>
                            <a:t>sistem</a:t>
                          </a:r>
                          <a:r>
                            <a:rPr lang="en-US" sz="2400" dirty="0"/>
                            <a:t>:</a:t>
                          </a:r>
                        </a:p>
                        <a:p>
                          <a:endParaRPr lang="en-US" sz="2400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2036099914"/>
                      </a:ext>
                    </a:extLst>
                  </a:tr>
                  <a:tr h="936915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SG" sz="2000" i="1" smtClean="0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𝐴</m:t>
                                </m:r>
                                <m:d>
                                  <m:d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𝑘</m:t>
                                    </m:r>
                                  </m:e>
                                </m:d>
                                <m:r>
                                  <a:rPr lang="en-SG" sz="2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m:rPr>
                                        <m:sty m:val="p"/>
                                      </m:rPr>
                                      <a:rPr lang="en-SG" sz="2000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Δ</m:t>
                                    </m:r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𝑓</m:t>
                                    </m:r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(</m:t>
                                    </m:r>
                                    <m:sSub>
                                      <m:sSubPr>
                                        <m:ctrlPr>
                                          <a:rPr lang="en-US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SG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SG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en-US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SG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  <m:t>𝑘</m:t>
                                        </m:r>
                                      </m:e>
                                    </m:d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en-US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SG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  <m:t>𝑢</m:t>
                                        </m:r>
                                      </m:e>
                                      <m:sub>
                                        <m:r>
                                          <a:rPr lang="en-SG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en-US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SG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  <m:t>𝑘</m:t>
                                        </m:r>
                                      </m:e>
                                    </m:d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)</m:t>
                                    </m:r>
                                  </m:num>
                                  <m:den>
                                    <m:r>
                                      <m:rPr>
                                        <m:sty m:val="p"/>
                                      </m:rPr>
                                      <a:rPr lang="en-SG" sz="2000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Δ</m:t>
                                    </m:r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𝑥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limUpp>
                                  <m:limUppPr>
                                    <m:ctrlPr>
                                      <a:rPr lang="en-US" sz="2000" i="1" smtClean="0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limUppPr>
                                  <m:e>
                                    <m:groupChr>
                                      <m:groupChrPr>
                                        <m:chr m:val="⏞"/>
                                        <m:pos m:val="top"/>
                                        <m:vertJc m:val="bot"/>
                                        <m:ctrlPr>
                                          <a:rPr lang="en-US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groupChrPr>
                                      <m:e>
                                        <m:d>
                                          <m:dPr>
                                            <m:begChr m:val="["/>
                                            <m:endChr m:val="]"/>
                                            <m:ctrlPr>
                                              <a:rPr lang="en-US" sz="20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Times New Roman" panose="020206030504050203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SG" sz="2000" i="1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Times New Roman" panose="02020603050405020304" pitchFamily="18" charset="0"/>
                                                    </a:rPr>
                                                    <m:t>∆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a:rPr lang="en-US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en-SG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  <m:t>𝑥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SG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  <m:t>𝑚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a:rPr lang="en-SG" sz="2000" i="1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Times New Roman" panose="02020603050405020304" pitchFamily="18" charset="0"/>
                                                    </a:rPr>
                                                    <m:t>(</m:t>
                                                  </m:r>
                                                  <m:r>
                                                    <a:rPr lang="en-SG" sz="2000" i="1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Times New Roman" panose="02020603050405020304" pitchFamily="18" charset="0"/>
                                                    </a:rPr>
                                                    <m:t>𝑘</m:t>
                                                  </m:r>
                                                  <m:r>
                                                    <a:rPr lang="en-SG" sz="2000" i="1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Times New Roman" panose="02020603050405020304" pitchFamily="18" charset="0"/>
                                                    </a:rPr>
                                                    <m:t>+1)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SG" sz="2000" i="1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Times New Roman" panose="02020603050405020304" pitchFamily="18" charset="0"/>
                                                    </a:rPr>
                                                    <m:t>𝑦</m:t>
                                                  </m:r>
                                                  <m:r>
                                                    <a:rPr lang="en-SG" sz="2000" i="1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Times New Roman" panose="02020603050405020304" pitchFamily="18" charset="0"/>
                                                    </a:rPr>
                                                    <m:t>(</m:t>
                                                  </m:r>
                                                  <m:r>
                                                    <a:rPr lang="en-SG" sz="2000" i="1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Times New Roman" panose="02020603050405020304" pitchFamily="18" charset="0"/>
                                                    </a:rPr>
                                                    <m:t>𝑘</m:t>
                                                  </m:r>
                                                  <m:r>
                                                    <a:rPr lang="en-SG" sz="2000" i="1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Times New Roman" panose="02020603050405020304" pitchFamily="18" charset="0"/>
                                                    </a:rPr>
                                                    <m:t>+1)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d>
                                      </m:e>
                                    </m:groupChr>
                                  </m:e>
                                  <m:lim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𝑥</m:t>
                                    </m:r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(</m:t>
                                    </m:r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𝑘</m:t>
                                    </m:r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+1)</m:t>
                                    </m:r>
                                  </m:lim>
                                </m:limUpp>
                                <m:r>
                                  <a:rPr lang="en-SG" sz="2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=</m:t>
                                </m:r>
                                <m:limUpp>
                                  <m:limUpp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limUppPr>
                                  <m:e>
                                    <m:groupChr>
                                      <m:groupChrPr>
                                        <m:chr m:val="⏞"/>
                                        <m:pos m:val="top"/>
                                        <m:vertJc m:val="bot"/>
                                        <m:ctrlPr>
                                          <a:rPr lang="en-US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groupChrPr>
                                      <m:e>
                                        <m:d>
                                          <m:dPr>
                                            <m:begChr m:val="["/>
                                            <m:endChr m:val="]"/>
                                            <m:ctrlPr>
                                              <a:rPr lang="en-US" sz="20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2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Times New Roman" panose="020206030504050203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a:rPr lang="en-US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en-SG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  <m:t>𝐴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SG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  <m:t>𝑚</m:t>
                                                      </m:r>
                                                    </m:sub>
                                                  </m:sSub>
                                                </m:e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SG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  <m:t>0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SG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  <m:t>𝑚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SG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  <m:t>𝑇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a:rPr lang="en-US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en-SG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  <m:t>𝐶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SG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  <m:t>𝑚</m:t>
                                                      </m:r>
                                                    </m:sub>
                                                  </m:sSub>
                                                  <m:sSub>
                                                    <m:sSubPr>
                                                      <m:ctrlPr>
                                                        <a:rPr lang="en-US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en-SG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  <m:t>𝐴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SG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  <m:t>𝑚</m:t>
                                                      </m:r>
                                                    </m:sub>
                                                  </m:sSub>
                                                </m:e>
                                                <m:e>
                                                  <m:r>
                                                    <a:rPr lang="en-SG" sz="2000" i="1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Times New Roman" panose="02020603050405020304" pitchFamily="18" charset="0"/>
                                                    </a:rPr>
                                                    <m:t>1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d>
                                      </m:e>
                                    </m:groupChr>
                                  </m:e>
                                  <m:lim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𝐴</m:t>
                                    </m:r>
                                  </m:lim>
                                </m:limUpp>
                                <m:limUpp>
                                  <m:limUpp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limUppPr>
                                  <m:e>
                                    <m:groupChr>
                                      <m:groupChrPr>
                                        <m:chr m:val="⏞"/>
                                        <m:pos m:val="top"/>
                                        <m:vertJc m:val="bot"/>
                                        <m:ctrlPr>
                                          <a:rPr lang="en-US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groupChrPr>
                                      <m:e>
                                        <m:d>
                                          <m:dPr>
                                            <m:begChr m:val="["/>
                                            <m:endChr m:val="]"/>
                                            <m:ctrlPr>
                                              <a:rPr lang="en-US" sz="20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Times New Roman" panose="020206030504050203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SG" sz="2000" i="1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Times New Roman" panose="02020603050405020304" pitchFamily="18" charset="0"/>
                                                    </a:rPr>
                                                    <m:t>∆</m:t>
                                                  </m:r>
                                                  <m:sSub>
                                                    <m:sSubPr>
                                                      <m:ctrlPr>
                                                        <a:rPr lang="en-US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en-SG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  <m:t>𝑥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SG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  <m:t>𝑚</m:t>
                                                      </m:r>
                                                    </m:sub>
                                                  </m:sSub>
                                                  <m:r>
                                                    <a:rPr lang="en-SG" sz="2000" i="1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Times New Roman" panose="02020603050405020304" pitchFamily="18" charset="0"/>
                                                    </a:rPr>
                                                    <m:t>(</m:t>
                                                  </m:r>
                                                  <m:r>
                                                    <a:rPr lang="en-SG" sz="2000" i="1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Times New Roman" panose="02020603050405020304" pitchFamily="18" charset="0"/>
                                                    </a:rPr>
                                                    <m:t>𝑘</m:t>
                                                  </m:r>
                                                  <m:r>
                                                    <a:rPr lang="en-SG" sz="2000" i="1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Times New Roman" panose="02020603050405020304" pitchFamily="18" charset="0"/>
                                                    </a:rPr>
                                                    <m:t>)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SG" sz="2000" i="1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Times New Roman" panose="02020603050405020304" pitchFamily="18" charset="0"/>
                                                    </a:rPr>
                                                    <m:t>𝑦</m:t>
                                                  </m:r>
                                                  <m:r>
                                                    <a:rPr lang="en-SG" sz="2000" i="1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Times New Roman" panose="02020603050405020304" pitchFamily="18" charset="0"/>
                                                    </a:rPr>
                                                    <m:t>(</m:t>
                                                  </m:r>
                                                  <m:r>
                                                    <a:rPr lang="en-SG" sz="2000" i="1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Times New Roman" panose="02020603050405020304" pitchFamily="18" charset="0"/>
                                                    </a:rPr>
                                                    <m:t>𝑘</m:t>
                                                  </m:r>
                                                  <m:r>
                                                    <a:rPr lang="en-SG" sz="2000" i="1">
                                                      <a:effectLst/>
                                                      <a:latin typeface="Cambria Math" panose="02040503050406030204" pitchFamily="18" charset="0"/>
                                                      <a:ea typeface="Times New Roman" panose="02020603050405020304" pitchFamily="18" charset="0"/>
                                                    </a:rPr>
                                                    <m:t>)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d>
                                      </m:e>
                                    </m:groupChr>
                                  </m:e>
                                  <m:lim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𝑥</m:t>
                                    </m:r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(</m:t>
                                    </m:r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𝑘</m:t>
                                    </m:r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)</m:t>
                                    </m:r>
                                  </m:lim>
                                </m:limUpp>
                                <m:r>
                                  <a:rPr lang="en-SG" sz="2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+</m:t>
                                </m:r>
                                <m:limUpp>
                                  <m:limUpp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limUppPr>
                                  <m:e>
                                    <m:groupChr>
                                      <m:groupChrPr>
                                        <m:chr m:val="⏞"/>
                                        <m:pos m:val="top"/>
                                        <m:vertJc m:val="bot"/>
                                        <m:ctrlPr>
                                          <a:rPr lang="en-US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groupChrPr>
                                      <m:e>
                                        <m:d>
                                          <m:dPr>
                                            <m:begChr m:val="["/>
                                            <m:endChr m:val="]"/>
                                            <m:ctrlPr>
                                              <a:rPr lang="en-US" sz="2000" i="1">
                                                <a:effectLst/>
                                                <a:latin typeface="Cambria Math" panose="02040503050406030204" pitchFamily="18" charset="0"/>
                                                <a:ea typeface="Times New Roman" panose="02020603050405020304" pitchFamily="18" charset="0"/>
                                              </a:rPr>
                                            </m:ctrlPr>
                                          </m:dP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effectLst/>
                                                    <a:latin typeface="Cambria Math" panose="02040503050406030204" pitchFamily="18" charset="0"/>
                                                    <a:ea typeface="Times New Roman" panose="02020603050405020304" pitchFamily="18" charset="0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a:rPr lang="en-US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en-SG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  <m:t>𝐵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SG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  <m:t>𝑚</m:t>
                                                      </m:r>
                                                    </m:sub>
                                                  </m:sSub>
                                                </m:e>
                                              </m:mr>
                                              <m:mr>
                                                <m:e>
                                                  <m:sSub>
                                                    <m:sSubPr>
                                                      <m:ctrlPr>
                                                        <a:rPr lang="en-US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en-SG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  <m:t>𝐶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SG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  <m:t>𝑚</m:t>
                                                      </m:r>
                                                    </m:sub>
                                                  </m:sSub>
                                                  <m:sSub>
                                                    <m:sSubPr>
                                                      <m:ctrlPr>
                                                        <a:rPr lang="en-US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</m:ctrlPr>
                                                    </m:sSubPr>
                                                    <m:e>
                                                      <m:r>
                                                        <a:rPr lang="en-SG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  <m:t>𝐵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SG" sz="2000" i="1">
                                                          <a:effectLst/>
                                                          <a:latin typeface="Cambria Math" panose="02040503050406030204" pitchFamily="18" charset="0"/>
                                                          <a:ea typeface="Times New Roman" panose="02020603050405020304" pitchFamily="18" charset="0"/>
                                                        </a:rPr>
                                                        <m:t>𝑚</m:t>
                                                      </m:r>
                                                    </m:sub>
                                                  </m:sSub>
                                                </m:e>
                                              </m:mr>
                                            </m:m>
                                          </m:e>
                                        </m:d>
                                      </m:e>
                                    </m:groupChr>
                                  </m:e>
                                  <m:lim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𝐵</m:t>
                                    </m:r>
                                  </m:lim>
                                </m:limUpp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2270456575"/>
                      </a:ext>
                    </a:extLst>
                  </a:tr>
                  <a:tr h="884193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a:rPr lang="en-SG" sz="2000" i="1" smtClean="0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𝐵</m:t>
                                </m:r>
                                <m:d>
                                  <m:d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𝑘</m:t>
                                    </m:r>
                                  </m:e>
                                </m:d>
                                <m:r>
                                  <a:rPr lang="en-SG" sz="2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=</m:t>
                                </m:r>
                                <m:f>
                                  <m:f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m:rPr>
                                        <m:sty m:val="p"/>
                                      </m:rPr>
                                      <a:rPr lang="en-SG" sz="2000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Δ</m:t>
                                    </m:r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𝑓</m:t>
                                    </m:r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(</m:t>
                                    </m:r>
                                    <m:sSub>
                                      <m:sSubPr>
                                        <m:ctrlPr>
                                          <a:rPr lang="en-US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SG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SG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en-US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SG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  <m:t>𝑘</m:t>
                                        </m:r>
                                      </m:e>
                                    </m:d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,</m:t>
                                    </m:r>
                                    <m:sSub>
                                      <m:sSubPr>
                                        <m:ctrlPr>
                                          <a:rPr lang="en-US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SG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  <m:t>𝑢</m:t>
                                        </m:r>
                                      </m:e>
                                      <m:sub>
                                        <m:r>
                                          <a:rPr lang="en-SG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  <m:d>
                                      <m:dPr>
                                        <m:ctrlPr>
                                          <a:rPr lang="en-US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SG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</a:rPr>
                                          <m:t>𝑘</m:t>
                                        </m:r>
                                      </m:e>
                                    </m:d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)</m:t>
                                    </m:r>
                                  </m:num>
                                  <m:den>
                                    <m:r>
                                      <m:rPr>
                                        <m:sty m:val="p"/>
                                      </m:rPr>
                                      <a:rPr lang="en-SG" sz="2000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Δ</m:t>
                                    </m:r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𝑢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2000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sz="2000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2818089482"/>
                      </a:ext>
                    </a:extLst>
                  </a:tr>
                  <a:tr h="525672">
                    <a:tc>
                      <a:txBody>
                        <a:bodyPr/>
                        <a:lstStyle/>
                        <a:p>
                          <a:r>
                            <a:rPr lang="en-US" sz="2400" dirty="0"/>
                            <a:t>Dimana</a:t>
                          </a:r>
                          <a:r>
                            <a:rPr lang="en-US" sz="2000" dirty="0"/>
                            <a:t> 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sz="2000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575533100"/>
                      </a:ext>
                    </a:extLst>
                  </a:tr>
                  <a:tr h="525672">
                    <a:tc>
                      <a:txBody>
                        <a:bodyPr/>
                        <a:lstStyle/>
                        <a:p>
                          <a:pPr marL="0" marR="0" indent="0" algn="l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None/>
                          </a:pPr>
                          <a14:m>
                            <m:oMathPara xmlns:m="http://schemas.openxmlformats.org/officeDocument/2006/math">
                              <m:oMathParaPr>
                                <m:jc m:val="left"/>
                              </m:oMathParaPr>
                              <m:oMath xmlns:m="http://schemas.openxmlformats.org/officeDocument/2006/math">
                                <m:r>
                                  <m:rPr>
                                    <m:sty m:val="p"/>
                                  </m:rPr>
                                  <a:rPr lang="en-SG" sz="2000" smtClean="0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Δ</m:t>
                                </m:r>
                                <m:r>
                                  <a:rPr lang="en-SG" sz="2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𝑥</m:t>
                                </m:r>
                                <m:d>
                                  <m:d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𝑘</m:t>
                                    </m:r>
                                  </m:e>
                                </m:d>
                                <m:r>
                                  <a:rPr lang="en-SG" sz="2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=</m:t>
                                </m:r>
                                <m:r>
                                  <a:rPr lang="en-SG" sz="2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𝑥</m:t>
                                </m:r>
                                <m:d>
                                  <m:d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𝑘</m:t>
                                    </m:r>
                                  </m:e>
                                </m:d>
                                <m:r>
                                  <a:rPr lang="en-SG" sz="2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en-SG" sz="2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(</m:t>
                                </m:r>
                                <m:r>
                                  <a:rPr lang="en-SG" sz="2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𝑘</m:t>
                                </m:r>
                                <m:r>
                                  <a:rPr lang="en-SG" sz="2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)</m:t>
                                </m:r>
                              </m:oMath>
                            </m:oMathPara>
                          </a14:m>
                          <a:endParaRPr lang="en-US" sz="20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  <a:p>
                          <a:pPr marL="0" indent="0">
                            <a:buNone/>
                          </a:pPr>
                          <a:r>
                            <a:rPr lang="en-SG" sz="2000" dirty="0">
                              <a:effectLst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	</a:t>
                          </a:r>
                          <a14:m>
                            <m:oMath xmlns:m="http://schemas.openxmlformats.org/officeDocument/2006/math">
                              <m:r>
                                <m:rPr>
                                  <m:sty m:val="p"/>
                                </m:rPr>
                                <a:rPr lang="en-SG" sz="20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Δ</m:t>
                              </m:r>
                              <m:r>
                                <a:rPr lang="en-SG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𝑢</m:t>
                              </m:r>
                              <m:d>
                                <m:dPr>
                                  <m:ctrlPr>
                                    <a:rPr lang="en-US" sz="20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SG" sz="20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𝑘</m:t>
                                  </m:r>
                                </m:e>
                              </m:d>
                              <m:r>
                                <a:rPr lang="en-SG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r>
                                <a:rPr lang="en-SG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𝑢</m:t>
                              </m:r>
                              <m:d>
                                <m:dPr>
                                  <m:ctrlPr>
                                    <a:rPr lang="en-US" sz="20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SG" sz="20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𝑘</m:t>
                                  </m:r>
                                </m:e>
                              </m:d>
                              <m:r>
                                <a:rPr lang="en-SG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sz="20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en-SG" sz="20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SG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(</m:t>
                              </m:r>
                              <m:r>
                                <a:rPr lang="en-SG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𝑘</m:t>
                              </m:r>
                              <m:r>
                                <a:rPr lang="en-SG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)</m:t>
                              </m:r>
                            </m:oMath>
                          </a14:m>
                          <a:endParaRPr lang="en-US" sz="2000" dirty="0"/>
                        </a:p>
                        <a:p>
                          <a:endParaRPr lang="en-US" sz="2000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sz="2000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1870606341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Table 2">
                <a:extLst>
                  <a:ext uri="{FF2B5EF4-FFF2-40B4-BE49-F238E27FC236}">
                    <a16:creationId xmlns:a16="http://schemas.microsoft.com/office/drawing/2014/main" id="{A907723C-A649-015D-AA18-E3BDEB2C838D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157428864"/>
                  </p:ext>
                </p:extLst>
              </p:nvPr>
            </p:nvGraphicFramePr>
            <p:xfrm>
              <a:off x="609600" y="1938865"/>
              <a:ext cx="10829366" cy="4523181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4885765">
                      <a:extLst>
                        <a:ext uri="{9D8B030D-6E8A-4147-A177-3AD203B41FA5}">
                          <a16:colId xmlns:a16="http://schemas.microsoft.com/office/drawing/2014/main" val="3953327702"/>
                        </a:ext>
                      </a:extLst>
                    </a:gridCol>
                    <a:gridCol w="5943601">
                      <a:extLst>
                        <a:ext uri="{9D8B030D-6E8A-4147-A177-3AD203B41FA5}">
                          <a16:colId xmlns:a16="http://schemas.microsoft.com/office/drawing/2014/main" val="1556021788"/>
                        </a:ext>
                      </a:extLst>
                    </a:gridCol>
                  </a:tblGrid>
                  <a:tr h="907326">
                    <a:tc>
                      <a:txBody>
                        <a:bodyPr/>
                        <a:lstStyle/>
                        <a:p>
                          <a:r>
                            <a:rPr lang="en-US" sz="2400" dirty="0" err="1"/>
                            <a:t>Menentukan</a:t>
                          </a:r>
                          <a:r>
                            <a:rPr lang="en-US" sz="2400" dirty="0"/>
                            <a:t> augmented model: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2400" dirty="0" err="1"/>
                            <a:t>Dihasilkan</a:t>
                          </a:r>
                          <a:r>
                            <a:rPr lang="en-US" sz="2400" dirty="0"/>
                            <a:t> model augmented </a:t>
                          </a:r>
                          <a:r>
                            <a:rPr lang="en-US" sz="2400" dirty="0" err="1"/>
                            <a:t>sistem</a:t>
                          </a:r>
                          <a:r>
                            <a:rPr lang="en-US" sz="2400" dirty="0"/>
                            <a:t>:</a:t>
                          </a:r>
                        </a:p>
                        <a:p>
                          <a:endParaRPr lang="en-US" sz="2400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2036099914"/>
                      </a:ext>
                    </a:extLst>
                  </a:tr>
                  <a:tr h="104775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t="-91279" r="-121571" b="-24534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l="-82256" t="-91279" b="-24534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70456575"/>
                      </a:ext>
                    </a:extLst>
                  </a:tr>
                  <a:tr h="884193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t="-226897" r="-121571" b="-19103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sz="2000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2818089482"/>
                      </a:ext>
                    </a:extLst>
                  </a:tr>
                  <a:tr h="525672">
                    <a:tc>
                      <a:txBody>
                        <a:bodyPr/>
                        <a:lstStyle/>
                        <a:p>
                          <a:r>
                            <a:rPr lang="en-US" sz="2400" dirty="0"/>
                            <a:t>Dimana</a:t>
                          </a:r>
                          <a:r>
                            <a:rPr lang="en-US" sz="2000" dirty="0"/>
                            <a:t> </a:t>
                          </a:r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sz="2000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575533100"/>
                      </a:ext>
                    </a:extLst>
                  </a:tr>
                  <a:tr h="115824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t="-295263" r="-121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 sz="2000" dirty="0"/>
                        </a:p>
                      </a:txBody>
                      <a:tcPr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</a:tcPr>
                    </a:tc>
                    <a:extLst>
                      <a:ext uri="{0D108BD9-81ED-4DB2-BD59-A6C34878D82A}">
                        <a16:rowId xmlns:a16="http://schemas.microsoft.com/office/drawing/2014/main" val="1870606341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4" name="TextBox 3">
            <a:extLst>
              <a:ext uri="{FF2B5EF4-FFF2-40B4-BE49-F238E27FC236}">
                <a16:creationId xmlns:a16="http://schemas.microsoft.com/office/drawing/2014/main" id="{FAE08835-2CA8-2306-6FC4-F2FC020CE1A3}"/>
              </a:ext>
            </a:extLst>
          </p:cNvPr>
          <p:cNvSpPr txBox="1"/>
          <p:nvPr/>
        </p:nvSpPr>
        <p:spPr>
          <a:xfrm>
            <a:off x="609600" y="795552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b="1" u="sng" dirty="0"/>
              <a:t>Nonlinear MPC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237126425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9D73B8FD-FAA5-9152-BF29-459296A1BE79}"/>
                  </a:ext>
                </a:extLst>
              </p:cNvPr>
              <p:cNvSpPr txBox="1"/>
              <p:nvPr/>
            </p:nvSpPr>
            <p:spPr>
              <a:xfrm>
                <a:off x="340658" y="1054369"/>
                <a:ext cx="10901083" cy="523335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000" dirty="0"/>
                  <a:t>Menentukan </a:t>
                </a:r>
                <a:r>
                  <a:rPr lang="en-US" sz="2000" dirty="0" err="1"/>
                  <a:t>panjang</a:t>
                </a:r>
                <a:r>
                  <a:rPr lang="en-US" sz="2000" dirty="0"/>
                  <a:t> horizon </a:t>
                </a:r>
                <a:r>
                  <a:rPr lang="en-US" sz="2000" dirty="0" err="1"/>
                  <a:t>prediksi</a:t>
                </a:r>
                <a:r>
                  <a:rPr lang="en-US" sz="2000" dirty="0"/>
                  <a:t> Np dan </a:t>
                </a:r>
                <a:r>
                  <a:rPr lang="en-US" sz="2000" dirty="0" err="1"/>
                  <a:t>kontrol</a:t>
                </a:r>
                <a:r>
                  <a:rPr lang="en-US" sz="2000" dirty="0"/>
                  <a:t> Nc</a:t>
                </a: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SG" sz="20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𝑌</m:t>
                    </m:r>
                    <m:r>
                      <a:rPr lang="en-SG" sz="20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SG" sz="20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𝐹𝑥</m:t>
                    </m:r>
                    <m:d>
                      <m:d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SG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𝑘</m:t>
                            </m:r>
                          </m:e>
                          <m:sub>
                            <m:r>
                              <a:rPr lang="en-SG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SG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+∅∆</m:t>
                    </m:r>
                    <m:r>
                      <a:rPr lang="en-SG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𝑈</m:t>
                    </m:r>
                  </m:oMath>
                </a14:m>
                <a:r>
                  <a:rPr lang="en-SG" sz="20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	</a:t>
                </a:r>
              </a:p>
              <a:p>
                <a:pPr marL="0" indent="0">
                  <a:buNone/>
                </a:pPr>
                <a:r>
                  <a:rPr lang="en-US" sz="2000" dirty="0"/>
                  <a:t>	Dimana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𝐹</m:t>
                      </m:r>
                      <m:r>
                        <a:rPr lang="en-US" sz="2000" i="1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𝐶𝐴</m:t>
                              </m:r>
                            </m:e>
                            <m:e>
                              <m:sSup>
                                <m:sSupPr>
                                  <m:ctrlPr>
                                    <a:rPr lang="en-US" sz="20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0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𝐶𝐴</m:t>
                                  </m:r>
                                </m:e>
                                <m:sup>
                                  <m:r>
                                    <a:rPr lang="en-US" sz="20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.</m:t>
                              </m:r>
                            </m:e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.</m:t>
                              </m:r>
                            </m:e>
                            <m:e>
                              <m: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.</m:t>
                              </m:r>
                            </m:e>
                            <m:e>
                              <m:sSup>
                                <m:sSupPr>
                                  <m:ctrlPr>
                                    <a:rPr lang="en-US" sz="2000" i="1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0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𝐶𝐴</m:t>
                                  </m:r>
                                </m:e>
                                <m:sup>
                                  <m:r>
                                    <a:rPr lang="en-US" sz="2000" i="1">
                                      <a:effectLst/>
                                      <a:latin typeface="Cambria Math" panose="02040503050406030204" pitchFamily="18" charset="0"/>
                                      <a:ea typeface="Calibri" panose="020F0502020204030204" pitchFamily="34" charset="0"/>
                                      <a:cs typeface="Times New Roman" panose="02020603050405020304" pitchFamily="18" charset="0"/>
                                    </a:rPr>
                                    <m:t>𝑁𝑝</m:t>
                                  </m:r>
                                </m:sup>
                              </m:sSup>
                            </m:e>
                          </m:eqArr>
                        </m:e>
                      </m:d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; </m:t>
                      </m:r>
                      <m:r>
                        <a:rPr lang="en-SG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∅</m:t>
                      </m:r>
                      <m:r>
                        <a:rPr lang="en-US" sz="20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4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𝐶𝐵</m:t>
                                </m:r>
                              </m:e>
                              <m:e>
                                <m:r>
                                  <a:rPr lang="en-US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</m:e>
                              <m:e>
                                <m:r>
                                  <a:rPr lang="en-US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en-US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SG" sz="2000" i="1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Cambria Math" panose="02040503050406030204" pitchFamily="18" charset="0"/>
                                  </a:rPr>
                                  <m:t>𝐶</m:t>
                                </m:r>
                                <m:r>
                                  <a:rPr lang="en-SG" sz="2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Cambria Math" panose="02040503050406030204" pitchFamily="18" charset="0"/>
                                  </a:rPr>
                                  <m:t>𝐴𝐵</m:t>
                                </m:r>
                              </m:e>
                              <m:e>
                                <m:r>
                                  <a:rPr lang="en-US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𝐶𝐵</m:t>
                                </m:r>
                              </m:e>
                              <m:e>
                                <m:r>
                                  <a:rPr lang="en-US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en-US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SG" sz="2000" i="1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n-US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n-US" sz="2000" i="1">
                                    <a:effectLst/>
                                    <a:latin typeface="Cambria Math" panose="02040503050406030204" pitchFamily="18" charset="0"/>
                                    <a:ea typeface="Calibri" panose="020F0502020204030204" pitchFamily="34" charset="0"/>
                                    <a:cs typeface="Times New Roman" panose="02020603050405020304" pitchFamily="18" charset="0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en-SG" sz="2000" i="1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Cambria Math" panose="02040503050406030204" pitchFamily="18" charset="0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en-SG" sz="2000" i="1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Cambria Math" panose="02040503050406030204" pitchFamily="18" charset="0"/>
                                  </a:rPr>
                                  <m:t>𝐶</m:t>
                                </m:r>
                                <m:sSup>
                                  <m:sSup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p>
                                    <m:sSub>
                                      <m:sSubPr>
                                        <m:ctrlPr>
                                          <a:rPr lang="en-US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SG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Cambria Math" panose="02040503050406030204" pitchFamily="18" charset="0"/>
                                          </a:rPr>
                                          <m:t>𝑁</m:t>
                                        </m:r>
                                      </m:e>
                                      <m:sub>
                                        <m:r>
                                          <a:rPr lang="en-SG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Cambria Math" panose="02040503050406030204" pitchFamily="18" charset="0"/>
                                          </a:rPr>
                                          <m:t>𝑝</m:t>
                                        </m:r>
                                      </m:sub>
                                    </m:sSub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Cambria Math" panose="02040503050406030204" pitchFamily="18" charset="0"/>
                                      </a:rPr>
                                      <m:t>−1</m:t>
                                    </m:r>
                                  </m:sup>
                                </m:sSup>
                                <m:r>
                                  <a:rPr lang="en-SG" sz="2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  <m:e>
                                <m:r>
                                  <a:rPr lang="en-SG" sz="2000" i="1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Cambria Math" panose="02040503050406030204" pitchFamily="18" charset="0"/>
                                  </a:rPr>
                                  <m:t>𝐶</m:t>
                                </m:r>
                                <m:sSup>
                                  <m:sSup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p>
                                    <m:sSub>
                                      <m:sSubPr>
                                        <m:ctrlPr>
                                          <a:rPr lang="en-US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SG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Cambria Math" panose="02040503050406030204" pitchFamily="18" charset="0"/>
                                          </a:rPr>
                                          <m:t>𝑁</m:t>
                                        </m:r>
                                      </m:e>
                                      <m:sub>
                                        <m:r>
                                          <a:rPr lang="en-SG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Cambria Math" panose="02040503050406030204" pitchFamily="18" charset="0"/>
                                          </a:rPr>
                                          <m:t>𝑝</m:t>
                                        </m:r>
                                      </m:sub>
                                    </m:sSub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  <a:cs typeface="Cambria Math" panose="02040503050406030204" pitchFamily="18" charset="0"/>
                                      </a:rPr>
                                      <m:t>−2</m:t>
                                    </m:r>
                                  </m:sup>
                                </m:sSup>
                                <m:r>
                                  <a:rPr lang="en-SG" sz="20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  <m:e>
                                <m:r>
                                  <a:rPr lang="en-SG" sz="2000" i="1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Cambria Math" panose="02040503050406030204" pitchFamily="18" charset="0"/>
                                  </a:rPr>
                                  <m:t>⋯</m:t>
                                </m:r>
                              </m:e>
                              <m:e>
                                <m:r>
                                  <a:rPr lang="en-SG" sz="2000" i="1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Cambria Math" panose="02040503050406030204" pitchFamily="18" charset="0"/>
                                  </a:rPr>
                                  <m:t>𝐶</m:t>
                                </m:r>
                                <m:sSup>
                                  <m:sSupPr>
                                    <m:ctrlPr>
                                      <a:rPr lang="en-US" sz="2000" i="1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Cambria Math" panose="02040503050406030204" pitchFamily="18" charset="0"/>
                                      </a:rPr>
                                      <m:t>𝐴</m:t>
                                    </m:r>
                                  </m:e>
                                  <m:sup>
                                    <m:sSub>
                                      <m:sSubPr>
                                        <m:ctrlPr>
                                          <a:rPr lang="en-US" sz="2000" i="1"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SG" sz="2000" i="1"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Cambria Math" panose="02040503050406030204" pitchFamily="18" charset="0"/>
                                          </a:rPr>
                                          <m:t>𝑁</m:t>
                                        </m:r>
                                      </m:e>
                                      <m:sub>
                                        <m:r>
                                          <a:rPr lang="en-SG" sz="2000" i="1">
                                            <a:effectLst/>
                                            <a:latin typeface="Cambria Math" panose="02040503050406030204" pitchFamily="18" charset="0"/>
                                            <a:ea typeface="Cambria Math" panose="02040503050406030204" pitchFamily="18" charset="0"/>
                                            <a:cs typeface="Cambria Math" panose="02040503050406030204" pitchFamily="18" charset="0"/>
                                          </a:rPr>
                                          <m:t>𝑝</m:t>
                                        </m:r>
                                      </m:sub>
                                    </m:sSub>
                                    <m:r>
                                      <a:rPr lang="en-SG" sz="2000" i="1">
                                        <a:effectLst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Cambria Math" panose="020405030504060302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SG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Cambria Math" panose="02040503050406030204" pitchFamily="18" charset="0"/>
                                          </a:rPr>
                                          <m:t>𝑁</m:t>
                                        </m:r>
                                      </m:e>
                                      <m:sub>
                                        <m:r>
                                          <a:rPr lang="en-SG" sz="2000" i="1">
                                            <a:effectLst/>
                                            <a:latin typeface="Cambria Math" panose="02040503050406030204" pitchFamily="18" charset="0"/>
                                            <a:ea typeface="Times New Roman" panose="02020603050405020304" pitchFamily="18" charset="0"/>
                                            <a:cs typeface="Cambria Math" panose="02040503050406030204" pitchFamily="18" charset="0"/>
                                          </a:rPr>
                                          <m:t>𝑐</m:t>
                                        </m:r>
                                      </m:sub>
                                    </m:sSub>
                                  </m:sup>
                                </m:sSup>
                                <m:r>
                                  <a:rPr lang="en-SG" sz="2000" i="1">
                                    <a:effectLst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Cambria Math" panose="02040503050406030204" pitchFamily="18" charset="0"/>
                                  </a:rPr>
                                  <m:t>𝐵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000" dirty="0" err="1"/>
                  <a:t>Menghitung</a:t>
                </a:r>
                <a:r>
                  <a:rPr lang="en-US" sz="2000" dirty="0"/>
                  <a:t> </a:t>
                </a:r>
                <a:r>
                  <a:rPr lang="en-US" sz="2000" dirty="0" err="1"/>
                  <a:t>optimasi</a:t>
                </a:r>
                <a:r>
                  <a:rPr lang="en-US" sz="2000" dirty="0"/>
                  <a:t> </a:t>
                </a:r>
                <a:r>
                  <a:rPr lang="en-US" sz="2000" dirty="0" err="1"/>
                  <a:t>sinyal</a:t>
                </a:r>
                <a:r>
                  <a:rPr lang="en-US" sz="2000" dirty="0"/>
                  <a:t> </a:t>
                </a:r>
                <a:r>
                  <a:rPr lang="en-US" sz="2000" dirty="0" err="1"/>
                  <a:t>kontrol</a:t>
                </a:r>
                <a:r>
                  <a:rPr lang="en-US" sz="2000" dirty="0"/>
                  <a:t> </a:t>
                </a:r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SG" sz="200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𝐽</m:t>
                      </m:r>
                      <m:r>
                        <a:rPr lang="en-SG" sz="200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sz="20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𝑅</m:t>
                                  </m:r>
                                </m:e>
                                <m:sub>
                                  <m:r>
                                    <a:rPr lang="en-SG" sz="20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𝑠</m:t>
                                  </m:r>
                                </m:sub>
                              </m:sSub>
                              <m:r>
                                <a:rPr lang="en-SG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r>
                                <a:rPr lang="en-SG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𝑌</m:t>
                              </m:r>
                            </m:e>
                          </m:d>
                        </m:e>
                        <m:sup>
                          <m:r>
                            <a:rPr lang="en-SG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𝑇</m:t>
                          </m:r>
                        </m:sup>
                      </m:sSup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SG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𝑠</m:t>
                              </m:r>
                            </m:sub>
                          </m:sSub>
                          <m:r>
                            <a:rPr lang="en-SG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SG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𝑌</m:t>
                          </m:r>
                        </m:e>
                      </m:d>
                      <m:r>
                        <a:rPr lang="en-SG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+∆</m:t>
                      </m:r>
                      <m:sSup>
                        <m:sSup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SG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𝑈</m:t>
                          </m:r>
                        </m:e>
                        <m:sup>
                          <m:r>
                            <a:rPr lang="en-SG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𝑇</m:t>
                          </m:r>
                        </m:sup>
                      </m:sSup>
                      <m:acc>
                        <m:accPr>
                          <m:chr m:val="̅"/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SG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𝑅</m:t>
                          </m:r>
                        </m:e>
                      </m:acc>
                      <m:r>
                        <a:rPr lang="en-SG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∆</m:t>
                      </m:r>
                      <m:r>
                        <a:rPr lang="en-SG" sz="20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𝑈</m:t>
                      </m:r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342900" indent="-342900">
                  <a:buFont typeface="Arial" panose="020B0604020202020204" pitchFamily="34" charset="0"/>
                  <a:buChar char="•"/>
                </a:pPr>
                <a:r>
                  <a:rPr lang="en-US" sz="2000" dirty="0" err="1"/>
                  <a:t>Keluaran</a:t>
                </a:r>
                <a:r>
                  <a:rPr lang="en-US" sz="2000" dirty="0"/>
                  <a:t> </a:t>
                </a:r>
                <a:r>
                  <a:rPr lang="en-US" sz="2000" dirty="0" err="1"/>
                  <a:t>sinyal</a:t>
                </a:r>
                <a:r>
                  <a:rPr lang="en-US" sz="2000" dirty="0"/>
                  <a:t> </a:t>
                </a:r>
                <a:r>
                  <a:rPr lang="en-US" sz="2000" dirty="0" err="1"/>
                  <a:t>kontrol</a:t>
                </a:r>
                <a:r>
                  <a:rPr lang="en-US" sz="2000" dirty="0"/>
                  <a:t>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SG" sz="200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∆</m:t>
                      </m:r>
                      <m:r>
                        <a:rPr lang="en-SG" sz="200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𝑈</m:t>
                      </m:r>
                      <m:r>
                        <a:rPr lang="en-SG" sz="200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dPr>
                            <m:e>
                              <m:sSup>
                                <m:sSupPr>
                                  <m:ctrlPr>
                                    <a:rPr lang="en-US" sz="20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SG" sz="20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𝜙</m:t>
                                  </m:r>
                                </m:e>
                                <m:sup>
                                  <m:r>
                                    <a:rPr lang="en-SG" sz="20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𝑇</m:t>
                                  </m:r>
                                </m:sup>
                              </m:sSup>
                              <m:r>
                                <a:rPr lang="en-SG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𝜙</m:t>
                              </m:r>
                              <m:r>
                                <a:rPr lang="en-SG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r>
                                <a:rPr lang="en-SG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</m:d>
                        </m:e>
                        <m:sup>
                          <m:r>
                            <a:rPr lang="en-SG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1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en-SG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𝜙</m:t>
                          </m:r>
                        </m:e>
                        <m:sup>
                          <m:r>
                            <a:rPr lang="en-SG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𝑇</m:t>
                          </m:r>
                        </m:sup>
                      </m:sSup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SG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SG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𝑠</m:t>
                              </m:r>
                            </m:sub>
                          </m:sSub>
                          <m:r>
                            <a:rPr lang="en-SG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𝑟</m:t>
                          </m:r>
                          <m:d>
                            <m:d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sz="20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SG" sz="20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r>
                            <a:rPr lang="en-SG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SG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𝐹𝑥</m:t>
                          </m:r>
                          <m:d>
                            <m:d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SG" sz="20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𝑘</m:t>
                                  </m:r>
                                </m:e>
                                <m:sub>
                                  <m:r>
                                    <a:rPr lang="en-SG" sz="2000" i="1">
                                      <a:effectLst/>
                                      <a:latin typeface="Cambria Math" panose="02040503050406030204" pitchFamily="18" charset="0"/>
                                      <a:ea typeface="Times New Roman" panose="02020603050405020304" pitchFamily="18" charset="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TextBox 2">
                <a:extLst>
                  <a:ext uri="{FF2B5EF4-FFF2-40B4-BE49-F238E27FC236}">
                    <a16:creationId xmlns:a16="http://schemas.microsoft.com/office/drawing/2014/main" id="{9D73B8FD-FAA5-9152-BF29-459296A1BE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658" y="1054369"/>
                <a:ext cx="10901083" cy="5233356"/>
              </a:xfrm>
              <a:prstGeom prst="rect">
                <a:avLst/>
              </a:prstGeom>
              <a:blipFill>
                <a:blip r:embed="rId2"/>
                <a:stretch>
                  <a:fillRect l="-503" t="-6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>
            <a:extLst>
              <a:ext uri="{FF2B5EF4-FFF2-40B4-BE49-F238E27FC236}">
                <a16:creationId xmlns:a16="http://schemas.microsoft.com/office/drawing/2014/main" id="{14392435-8AAC-5D27-AED3-E2BC9BC67E4F}"/>
              </a:ext>
            </a:extLst>
          </p:cNvPr>
          <p:cNvSpPr txBox="1"/>
          <p:nvPr/>
        </p:nvSpPr>
        <p:spPr>
          <a:xfrm>
            <a:off x="654423" y="-81572"/>
            <a:ext cx="6096000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en-US" sz="3200" b="1" u="sng" dirty="0"/>
              <a:t>Nonlinear MPC</a:t>
            </a:r>
            <a:endParaRPr lang="en-US" sz="3200" dirty="0"/>
          </a:p>
        </p:txBody>
      </p:sp>
    </p:spTree>
    <p:extLst>
      <p:ext uri="{BB962C8B-B14F-4D97-AF65-F5344CB8AC3E}">
        <p14:creationId xmlns:p14="http://schemas.microsoft.com/office/powerpoint/2010/main" val="140105969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4E6BA4-C4E9-45E3-BE0A-514B3C79654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7685" y="191253"/>
            <a:ext cx="10515600" cy="828674"/>
          </a:xfrm>
        </p:spPr>
        <p:txBody>
          <a:bodyPr>
            <a:normAutofit/>
          </a:bodyPr>
          <a:lstStyle/>
          <a:p>
            <a:r>
              <a:rPr lang="en-US" sz="3600" b="1" u="sng" dirty="0" err="1"/>
              <a:t>Pemodelan</a:t>
            </a:r>
            <a:r>
              <a:rPr lang="en-US" sz="3600" b="1" u="sng" dirty="0"/>
              <a:t> </a:t>
            </a:r>
            <a:r>
              <a:rPr lang="en-US" sz="3600" b="1" u="sng" dirty="0" err="1"/>
              <a:t>aktuator</a:t>
            </a:r>
            <a:r>
              <a:rPr lang="en-US" sz="3600" b="1" u="sng" dirty="0"/>
              <a:t> BLDC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Content Placeholder 5">
                <a:extLst>
                  <a:ext uri="{FF2B5EF4-FFF2-40B4-BE49-F238E27FC236}">
                    <a16:creationId xmlns:a16="http://schemas.microsoft.com/office/drawing/2014/main" id="{7EEF4A23-621D-FD09-563E-BCA53162A686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611214219"/>
                  </p:ext>
                </p:extLst>
              </p:nvPr>
            </p:nvGraphicFramePr>
            <p:xfrm>
              <a:off x="381497" y="1274364"/>
              <a:ext cx="5387789" cy="4562654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1958291">
                      <a:extLst>
                        <a:ext uri="{9D8B030D-6E8A-4147-A177-3AD203B41FA5}">
                          <a16:colId xmlns:a16="http://schemas.microsoft.com/office/drawing/2014/main" val="162022600"/>
                        </a:ext>
                      </a:extLst>
                    </a:gridCol>
                    <a:gridCol w="887506">
                      <a:extLst>
                        <a:ext uri="{9D8B030D-6E8A-4147-A177-3AD203B41FA5}">
                          <a16:colId xmlns:a16="http://schemas.microsoft.com/office/drawing/2014/main" val="1211484270"/>
                        </a:ext>
                      </a:extLst>
                    </a:gridCol>
                    <a:gridCol w="1353671">
                      <a:extLst>
                        <a:ext uri="{9D8B030D-6E8A-4147-A177-3AD203B41FA5}">
                          <a16:colId xmlns:a16="http://schemas.microsoft.com/office/drawing/2014/main" val="2903159830"/>
                        </a:ext>
                      </a:extLst>
                    </a:gridCol>
                    <a:gridCol w="1188321">
                      <a:extLst>
                        <a:ext uri="{9D8B030D-6E8A-4147-A177-3AD203B41FA5}">
                          <a16:colId xmlns:a16="http://schemas.microsoft.com/office/drawing/2014/main" val="326609474"/>
                        </a:ext>
                      </a:extLst>
                    </a:gridCol>
                  </a:tblGrid>
                  <a:tr h="508352"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Parameter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Simbol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Nilai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Satuan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869644086"/>
                      </a:ext>
                    </a:extLst>
                  </a:tr>
                  <a:tr h="578067">
                    <a:tc>
                      <a:txBody>
                        <a:bodyPr/>
                        <a:lstStyle/>
                        <a:p>
                          <a:pPr marL="0" marR="0" indent="0" algn="just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Rotor Inertia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J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1.2381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just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SG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𝑘𝑔</m:t>
                                </m:r>
                                <m:r>
                                  <a:rPr lang="en-SG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.</m:t>
                                </m:r>
                                <m:sSup>
                                  <m:sSup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SG" sz="18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𝑚</m:t>
                                    </m:r>
                                  </m:e>
                                  <m:sup>
                                    <m:r>
                                      <a:rPr lang="en-SG" sz="18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oMath>
                            </m:oMathPara>
                          </a14:m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641090852"/>
                      </a:ext>
                    </a:extLst>
                  </a:tr>
                  <a:tr h="578067">
                    <a:tc>
                      <a:txBody>
                        <a:bodyPr/>
                        <a:lstStyle/>
                        <a:p>
                          <a:pPr marL="0" marR="0" indent="0" algn="just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Voltage Constant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just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sz="18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𝐾</m:t>
                                    </m:r>
                                  </m:e>
                                  <m:sub>
                                    <m:r>
                                      <a:rPr lang="en-SG" sz="18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𝑒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3.688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just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lin"/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SG" sz="18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𝑉𝑠</m:t>
                                    </m:r>
                                  </m:num>
                                  <m:den>
                                    <m:r>
                                      <a:rPr lang="en-SG" sz="18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𝑟𝑎𝑑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350864597"/>
                      </a:ext>
                    </a:extLst>
                  </a:tr>
                  <a:tr h="578067">
                    <a:tc>
                      <a:txBody>
                        <a:bodyPr/>
                        <a:lstStyle/>
                        <a:p>
                          <a:pPr marL="0" marR="0" indent="0" algn="just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Torque Constant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just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sz="18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𝐾</m:t>
                                    </m:r>
                                  </m:e>
                                  <m:sub>
                                    <m:r>
                                      <a:rPr lang="en-SG" sz="18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0.0029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just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lin"/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SG" sz="18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𝑁𝑠</m:t>
                                    </m:r>
                                  </m:num>
                                  <m:den>
                                    <m:r>
                                      <a:rPr lang="en-SG" sz="18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𝑟𝑎𝑑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2961742410"/>
                      </a:ext>
                    </a:extLst>
                  </a:tr>
                  <a:tr h="578067">
                    <a:tc>
                      <a:txBody>
                        <a:bodyPr/>
                        <a:lstStyle/>
                        <a:p>
                          <a:pPr marL="0" marR="0" indent="0" algn="just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Armature Resistance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just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sz="18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𝑅</m:t>
                                    </m:r>
                                  </m:e>
                                  <m:sub>
                                    <m:r>
                                      <a:rPr lang="en-SG" sz="18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1.61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just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SG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𝑜h𝑚</m:t>
                                </m:r>
                              </m:oMath>
                            </m:oMathPara>
                          </a14:m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831283595"/>
                      </a:ext>
                    </a:extLst>
                  </a:tr>
                  <a:tr h="578067">
                    <a:tc>
                      <a:txBody>
                        <a:bodyPr/>
                        <a:lstStyle/>
                        <a:p>
                          <a:pPr marL="0" marR="0" indent="0" algn="just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Armature Inductance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just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sz="18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𝐿</m:t>
                                    </m:r>
                                  </m:e>
                                  <m:sub>
                                    <m:r>
                                      <a:rPr lang="en-SG" sz="18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 dirty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0.5232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just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SG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  <m:t>𝑚𝐻</m:t>
                                </m:r>
                              </m:oMath>
                            </m:oMathPara>
                          </a14:m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1720451027"/>
                      </a:ext>
                    </a:extLst>
                  </a:tr>
                  <a:tr h="624500">
                    <a:tc>
                      <a:txBody>
                        <a:bodyPr/>
                        <a:lstStyle/>
                        <a:p>
                          <a:pPr marL="0" marR="0" indent="0" algn="just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 dirty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Friction Coefficient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just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SG" sz="18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𝐾</m:t>
                                    </m:r>
                                  </m:e>
                                  <m:sub>
                                    <m:r>
                                      <a:rPr lang="en-SG" sz="18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𝑓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 dirty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0.00297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just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f>
                                  <m:fPr>
                                    <m:type m:val="lin"/>
                                    <m:ctrlPr>
                                      <a:rPr lang="en-US" sz="18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</m:ctrlPr>
                                  </m:fPr>
                                  <m:num>
                                    <m:r>
                                      <a:rPr lang="en-SG" sz="18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𝑁𝑠</m:t>
                                    </m:r>
                                  </m:num>
                                  <m:den>
                                    <m:r>
                                      <a:rPr lang="en-SG" sz="1800" i="1">
                                        <a:effectLst/>
                                        <a:latin typeface="Cambria Math" panose="02040503050406030204" pitchFamily="18" charset="0"/>
                                        <a:ea typeface="Times New Roman" panose="02020603050405020304" pitchFamily="18" charset="0"/>
                                      </a:rPr>
                                      <m:t>𝑟𝑎𝑑</m:t>
                                    </m:r>
                                  </m:den>
                                </m:f>
                              </m:oMath>
                            </m:oMathPara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368899630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Content Placeholder 5">
                <a:extLst>
                  <a:ext uri="{FF2B5EF4-FFF2-40B4-BE49-F238E27FC236}">
                    <a16:creationId xmlns:a16="http://schemas.microsoft.com/office/drawing/2014/main" id="{7EEF4A23-621D-FD09-563E-BCA53162A686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611214219"/>
                  </p:ext>
                </p:extLst>
              </p:nvPr>
            </p:nvGraphicFramePr>
            <p:xfrm>
              <a:off x="381497" y="1274364"/>
              <a:ext cx="5387789" cy="4562654"/>
            </p:xfrm>
            <a:graphic>
              <a:graphicData uri="http://schemas.openxmlformats.org/drawingml/2006/table">
                <a:tbl>
                  <a:tblPr firstRow="1" firstCol="1" bandRow="1"/>
                  <a:tblGrid>
                    <a:gridCol w="1958291">
                      <a:extLst>
                        <a:ext uri="{9D8B030D-6E8A-4147-A177-3AD203B41FA5}">
                          <a16:colId xmlns:a16="http://schemas.microsoft.com/office/drawing/2014/main" val="162022600"/>
                        </a:ext>
                      </a:extLst>
                    </a:gridCol>
                    <a:gridCol w="887506">
                      <a:extLst>
                        <a:ext uri="{9D8B030D-6E8A-4147-A177-3AD203B41FA5}">
                          <a16:colId xmlns:a16="http://schemas.microsoft.com/office/drawing/2014/main" val="1211484270"/>
                        </a:ext>
                      </a:extLst>
                    </a:gridCol>
                    <a:gridCol w="1353671">
                      <a:extLst>
                        <a:ext uri="{9D8B030D-6E8A-4147-A177-3AD203B41FA5}">
                          <a16:colId xmlns:a16="http://schemas.microsoft.com/office/drawing/2014/main" val="2903159830"/>
                        </a:ext>
                      </a:extLst>
                    </a:gridCol>
                    <a:gridCol w="1188321">
                      <a:extLst>
                        <a:ext uri="{9D8B030D-6E8A-4147-A177-3AD203B41FA5}">
                          <a16:colId xmlns:a16="http://schemas.microsoft.com/office/drawing/2014/main" val="326609474"/>
                        </a:ext>
                      </a:extLst>
                    </a:gridCol>
                  </a:tblGrid>
                  <a:tr h="508352"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Parameter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Simbol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Nilai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Satuan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extLst>
                      <a:ext uri="{0D108BD9-81ED-4DB2-BD59-A6C34878D82A}">
                        <a16:rowId xmlns:a16="http://schemas.microsoft.com/office/drawing/2014/main" val="869644086"/>
                      </a:ext>
                    </a:extLst>
                  </a:tr>
                  <a:tr h="578067">
                    <a:tc>
                      <a:txBody>
                        <a:bodyPr/>
                        <a:lstStyle/>
                        <a:p>
                          <a:pPr marL="0" marR="0" indent="0" algn="just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Rotor Inertia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J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1.2381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54359" t="-88421" r="-1026" b="-62421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641090852"/>
                      </a:ext>
                    </a:extLst>
                  </a:tr>
                  <a:tr h="578067">
                    <a:tc>
                      <a:txBody>
                        <a:bodyPr/>
                        <a:lstStyle/>
                        <a:p>
                          <a:pPr marL="0" marR="0" indent="0" algn="just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Voltage Constant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22759" t="-188421" r="-289655" b="-5242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3.688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54359" t="-188421" r="-1026" b="-52421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350864597"/>
                      </a:ext>
                    </a:extLst>
                  </a:tr>
                  <a:tr h="578067">
                    <a:tc>
                      <a:txBody>
                        <a:bodyPr/>
                        <a:lstStyle/>
                        <a:p>
                          <a:pPr marL="0" marR="0" indent="0" algn="just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Torque Constant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22759" t="-288421" r="-289655" b="-42421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0.0029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54359" t="-288421" r="-1026" b="-42421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961742410"/>
                      </a:ext>
                    </a:extLst>
                  </a:tr>
                  <a:tr h="773367">
                    <a:tc>
                      <a:txBody>
                        <a:bodyPr/>
                        <a:lstStyle/>
                        <a:p>
                          <a:pPr marL="0" marR="0" indent="0" algn="just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Armature Resistance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22759" t="-290551" r="-289655" b="-2173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1.61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54359" t="-290551" r="-1026" b="-21732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831283595"/>
                      </a:ext>
                    </a:extLst>
                  </a:tr>
                  <a:tr h="773367">
                    <a:tc>
                      <a:txBody>
                        <a:bodyPr/>
                        <a:lstStyle/>
                        <a:p>
                          <a:pPr marL="0" marR="0" indent="0" algn="just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Armature Inductance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22759" t="-390551" r="-289655" b="-1173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 dirty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0.5232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54359" t="-390551" r="-1026" b="-11732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20451027"/>
                      </a:ext>
                    </a:extLst>
                  </a:tr>
                  <a:tr h="773367">
                    <a:tc>
                      <a:txBody>
                        <a:bodyPr/>
                        <a:lstStyle/>
                        <a:p>
                          <a:pPr marL="0" marR="0" indent="0" algn="just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 dirty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Friction Coefficient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222759" t="-490551" r="-289655" b="-1732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SG" sz="1800" dirty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  <a:t>0.00297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Calibri" panose="020F0502020204030204" pitchFamily="34" charset="0"/>
                          </a:endParaRPr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54359" t="-490551" r="-1026" b="-1732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688996306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D37C039F-A203-8744-A73F-B4E8167954B2}"/>
                  </a:ext>
                </a:extLst>
              </p:cNvPr>
              <p:cNvSpPr txBox="1"/>
              <p:nvPr/>
            </p:nvSpPr>
            <p:spPr>
              <a:xfrm>
                <a:off x="4518709" y="5474107"/>
                <a:ext cx="6096000" cy="617348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 smtClean="0">
                          <a:latin typeface="Cambria Math" panose="02040503050406030204" pitchFamily="18" charset="0"/>
                        </a:rPr>
                        <m:t>𝐻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4.8149</m:t>
                          </m:r>
                        </m:num>
                        <m:den>
                          <m:sSup>
                            <m:sSupPr>
                              <m:ctrlPr>
                                <a:rPr 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1.582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17.83</m:t>
                          </m:r>
                        </m:den>
                      </m:f>
                      <m:r>
                        <a:rPr lang="en-US" i="0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D37C039F-A203-8744-A73F-B4E8167954B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18709" y="5474107"/>
                <a:ext cx="6096000" cy="61734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Picture 8">
            <a:extLst>
              <a:ext uri="{FF2B5EF4-FFF2-40B4-BE49-F238E27FC236}">
                <a16:creationId xmlns:a16="http://schemas.microsoft.com/office/drawing/2014/main" id="{3BCAE3DA-B614-5FC0-4663-C7DEC626BAB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45486" y="338512"/>
            <a:ext cx="6284068" cy="363172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5E2F9122-1989-B37E-AE9E-87C0EB701DAA}"/>
                  </a:ext>
                </a:extLst>
              </p:cNvPr>
              <p:cNvSpPr txBox="1"/>
              <p:nvPr/>
            </p:nvSpPr>
            <p:spPr>
              <a:xfrm>
                <a:off x="5845485" y="4302280"/>
                <a:ext cx="6096000" cy="72770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𝐺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𝜔</m:t>
                          </m:r>
                        </m:sub>
                      </m:sSub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</m:e>
                      </m:d>
                      <m:r>
                        <a:rPr 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f>
                            <m:fPr>
                              <m:type m:val="li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𝐽</m:t>
                          </m:r>
                        </m:num>
                        <m:den>
                          <m:sSup>
                            <m:sSupPr>
                              <m:ctrlPr>
                                <a:rPr 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e>
                            <m:sup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𝐾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𝑓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𝐽</m:t>
                                  </m:r>
                                </m:den>
                              </m:f>
                              <m:r>
                                <a:rPr 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f>
                                <m:fPr>
                                  <m:type m:val="lin"/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num>
                                <m:den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rgbClr val="836967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sub>
                                  </m:sSub>
                                </m:den>
                              </m:f>
                            </m:e>
                          </m:d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sub>
                          </m:sSub>
                          <m:f>
                            <m:fPr>
                              <m:type m:val="li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𝐽</m:t>
                          </m:r>
                          <m:r>
                            <a:rPr lang="en-US" i="0">
                              <a:latin typeface="Cambria Math" panose="02040503050406030204" pitchFamily="18" charset="0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𝐾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sub>
                          </m:sSub>
                          <m:f>
                            <m:fPr>
                              <m:type m:val="lin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b>
                              </m:sSub>
                            </m:num>
                            <m:den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𝐿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sub>
                              </m:sSub>
                            </m:den>
                          </m:f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𝐽</m:t>
                          </m:r>
                        </m:den>
                      </m:f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5E2F9122-1989-B37E-AE9E-87C0EB701DA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45485" y="4302280"/>
                <a:ext cx="6096000" cy="72770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014731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369BF0-E4C0-E919-0C64-8EA7DAF7CE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emodelan</a:t>
            </a:r>
            <a:r>
              <a:rPr lang="en-US" dirty="0"/>
              <a:t> </a:t>
            </a:r>
            <a:r>
              <a:rPr lang="en-US" dirty="0" err="1"/>
              <a:t>aktuator</a:t>
            </a:r>
            <a:r>
              <a:rPr lang="en-US" dirty="0"/>
              <a:t> </a:t>
            </a:r>
            <a:r>
              <a:rPr lang="en-US" i="1" dirty="0"/>
              <a:t>steering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F9831ABA-37C8-D555-5040-8FE904630681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75129" y="2388414"/>
            <a:ext cx="4516886" cy="3080055"/>
          </a:xfrm>
          <a:prstGeom prst="rect">
            <a:avLst/>
          </a:prstGeom>
        </p:spPr>
      </p:pic>
      <p:graphicFrame>
        <p:nvGraphicFramePr>
          <p:cNvPr id="6" name="Content Placeholder 6">
            <a:extLst>
              <a:ext uri="{FF2B5EF4-FFF2-40B4-BE49-F238E27FC236}">
                <a16:creationId xmlns:a16="http://schemas.microsoft.com/office/drawing/2014/main" id="{BD78327C-3D86-0049-C28B-F5C872875B2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3369314"/>
              </p:ext>
            </p:extLst>
          </p:nvPr>
        </p:nvGraphicFramePr>
        <p:xfrm>
          <a:off x="5827060" y="2313488"/>
          <a:ext cx="5637124" cy="3229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8591612" imgH="3460925" progId="Visio.Drawing.15">
                  <p:embed/>
                </p:oleObj>
              </mc:Choice>
              <mc:Fallback>
                <p:oleObj r:id="rId3" imgW="8591612" imgH="3460925" progId="Visio.Drawing.15">
                  <p:embed/>
                  <p:pic>
                    <p:nvPicPr>
                      <p:cNvPr id="7" name="Content Placeholder 6">
                        <a:extLst>
                          <a:ext uri="{FF2B5EF4-FFF2-40B4-BE49-F238E27FC236}">
                            <a16:creationId xmlns:a16="http://schemas.microsoft.com/office/drawing/2014/main" id="{AA640922-D43F-43BA-B231-B38CBA1D431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7060" y="2313488"/>
                        <a:ext cx="5637124" cy="322990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442764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87376C-1A12-4020-9DB9-CC70C4EBAA5E}"/>
              </a:ext>
            </a:extLst>
          </p:cNvPr>
          <p:cNvSpPr>
            <a:spLocks noGrp="1"/>
          </p:cNvSpPr>
          <p:nvPr>
            <p:ph type="title" idx="4294967295"/>
          </p:nvPr>
        </p:nvSpPr>
        <p:spPr>
          <a:xfrm>
            <a:off x="0" y="365125"/>
            <a:ext cx="10515600" cy="930275"/>
          </a:xfrm>
        </p:spPr>
        <p:txBody>
          <a:bodyPr>
            <a:normAutofit fontScale="90000"/>
          </a:bodyPr>
          <a:lstStyle/>
          <a:p>
            <a:br>
              <a:rPr lang="en-US" dirty="0"/>
            </a:br>
            <a:endParaRPr 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1C4F53D2-DF69-4CC6-A91A-582288BD88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44343" y="345972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61DE8AA4-E7AD-A4E8-986E-6882C4597D8D}"/>
              </a:ext>
            </a:extLst>
          </p:cNvPr>
          <p:cNvSpPr txBox="1"/>
          <p:nvPr/>
        </p:nvSpPr>
        <p:spPr>
          <a:xfrm>
            <a:off x="1308847" y="330058"/>
            <a:ext cx="6096000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600" dirty="0" err="1"/>
              <a:t>Pemodelan</a:t>
            </a:r>
            <a:r>
              <a:rPr lang="en-US" sz="3600" dirty="0"/>
              <a:t> </a:t>
            </a:r>
            <a:r>
              <a:rPr lang="en-US" sz="3600" dirty="0" err="1"/>
              <a:t>aktuator</a:t>
            </a:r>
            <a:r>
              <a:rPr lang="en-US" sz="3600" dirty="0"/>
              <a:t> </a:t>
            </a:r>
            <a:r>
              <a:rPr lang="en-US" sz="3600" i="1" dirty="0"/>
              <a:t>steering</a:t>
            </a:r>
            <a:endParaRPr lang="en-US" sz="36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D0044EC3-F282-2B72-1E40-5DEFE26796F5}"/>
                  </a:ext>
                </a:extLst>
              </p:cNvPr>
              <p:cNvSpPr txBox="1"/>
              <p:nvPr/>
            </p:nvSpPr>
            <p:spPr>
              <a:xfrm>
                <a:off x="6355976" y="2025517"/>
                <a:ext cx="6096000" cy="74148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smtClean="0">
                          <a:latin typeface="Cambria Math" panose="02040503050406030204" pitchFamily="18" charset="0"/>
                        </a:rPr>
                        <m:t>𝐴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</m:d>
                      <m:r>
                        <a:rPr lang="en-US" sz="2000" i="1">
                          <a:latin typeface="Cambria Math" panose="02040503050406030204" pitchFamily="18" charset="0"/>
                        </a:rPr>
                        <m:t>𝑦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0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𝐵</m:t>
                          </m:r>
                          <m:d>
                            <m:dPr>
                              <m:ctrlPr>
                                <a:rPr 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</m:d>
                        </m:num>
                        <m:den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𝐹</m:t>
                          </m:r>
                          <m:d>
                            <m:dPr>
                              <m:ctrlPr>
                                <a:rPr 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</m:d>
                        </m:den>
                      </m:f>
                      <m:r>
                        <a:rPr lang="en-US" sz="2000" i="1">
                          <a:latin typeface="Cambria Math" panose="02040503050406030204" pitchFamily="18" charset="0"/>
                        </a:rPr>
                        <m:t>𝑢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000" i="0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𝐶</m:t>
                          </m:r>
                          <m:d>
                            <m:dPr>
                              <m:ctrlPr>
                                <a:rPr 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</m:d>
                        </m:num>
                        <m:den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𝐷</m:t>
                          </m:r>
                          <m:d>
                            <m:dPr>
                              <m:ctrlPr>
                                <a:rPr 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𝑞</m:t>
                              </m:r>
                            </m:e>
                          </m:d>
                        </m:den>
                      </m:f>
                      <m:r>
                        <a:rPr lang="en-US" sz="2000" i="1">
                          <a:latin typeface="Cambria Math" panose="02040503050406030204" pitchFamily="18" charset="0"/>
                        </a:rPr>
                        <m:t>𝑒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D0044EC3-F282-2B72-1E40-5DEFE26796F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55976" y="2025517"/>
                <a:ext cx="6096000" cy="74148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" name="Chart 10">
            <a:extLst>
              <a:ext uri="{FF2B5EF4-FFF2-40B4-BE49-F238E27FC236}">
                <a16:creationId xmlns:a16="http://schemas.microsoft.com/office/drawing/2014/main" id="{4DFE65E6-7FFF-FEDE-8B62-6EA831662967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08656527"/>
              </p:ext>
            </p:extLst>
          </p:nvPr>
        </p:nvGraphicFramePr>
        <p:xfrm>
          <a:off x="466164" y="1295400"/>
          <a:ext cx="6687671" cy="50471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7C190E6-F06A-3803-F877-7D1AE40D82B8}"/>
                  </a:ext>
                </a:extLst>
              </p:cNvPr>
              <p:cNvSpPr txBox="1"/>
              <p:nvPr/>
            </p:nvSpPr>
            <p:spPr>
              <a:xfrm>
                <a:off x="6024284" y="5161259"/>
                <a:ext cx="6167716" cy="68198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SG" sz="200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𝐻</m:t>
                      </m:r>
                      <m:d>
                        <m:d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SG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𝑠</m:t>
                          </m:r>
                        </m:e>
                      </m:d>
                      <m:r>
                        <a:rPr lang="en-SG" sz="200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SG" sz="20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0.05892</m:t>
                          </m:r>
                          <m:r>
                            <m:rPr>
                              <m:sty m:val="p"/>
                            </m:rPr>
                            <a:rPr lang="en-SG" sz="20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s</m:t>
                          </m:r>
                          <m:r>
                            <a:rPr lang="en-SG" sz="20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+0.04509</m:t>
                          </m:r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SG" sz="20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s</m:t>
                              </m:r>
                            </m:e>
                            <m:sup>
                              <m:r>
                                <a:rPr lang="en-SG" sz="200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SG" sz="20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+0.2699</m:t>
                          </m:r>
                          <m:r>
                            <m:rPr>
                              <m:sty m:val="p"/>
                            </m:rPr>
                            <a:rPr lang="en-SG" sz="20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s</m:t>
                          </m:r>
                          <m:r>
                            <a:rPr lang="en-SG" sz="200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+0.4241</m:t>
                          </m:r>
                        </m:den>
                      </m:f>
                      <m:r>
                        <a:rPr lang="en-SG" sz="20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37C190E6-F06A-3803-F877-7D1AE40D82B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4284" y="5161259"/>
                <a:ext cx="6167716" cy="68198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AC839624-036D-A1DF-CAAC-E3AACE4D4148}"/>
                  </a:ext>
                </a:extLst>
              </p:cNvPr>
              <p:cNvSpPr txBox="1"/>
              <p:nvPr/>
            </p:nvSpPr>
            <p:spPr>
              <a:xfrm>
                <a:off x="6284260" y="3324706"/>
                <a:ext cx="6167716" cy="433645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 smtClean="0">
                          <a:latin typeface="Cambria Math" panose="02040503050406030204" pitchFamily="18" charset="0"/>
                        </a:rPr>
                        <m:t>𝑋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</m:d>
                      <m:r>
                        <a:rPr lang="en-US" sz="2000" i="0">
                          <a:latin typeface="Cambria Math" panose="02040503050406030204" pitchFamily="18" charset="0"/>
                        </a:rPr>
                        <m:t>=1+</m:t>
                      </m:r>
                      <m:sSub>
                        <m:sSubPr>
                          <m:ctrlPr>
                            <a:rPr 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sSup>
                        <m:sSupPr>
                          <m:ctrlPr>
                            <a:rPr 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p>
                          <m:r>
                            <a:rPr lang="en-US" sz="2000" i="0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sz="2000" i="0">
                          <a:latin typeface="Cambria Math" panose="02040503050406030204" pitchFamily="18" charset="0"/>
                        </a:rPr>
                        <m:t>+…+</m:t>
                      </m:r>
                      <m:sSub>
                        <m:sSubPr>
                          <m:ctrlPr>
                            <a:rPr 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</m:sub>
                      </m:sSub>
                      <m:sSup>
                        <m:sSupPr>
                          <m:ctrlPr>
                            <a:rPr 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𝑞</m:t>
                          </m:r>
                        </m:e>
                        <m:sup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sub>
                          </m:sSub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18" name="TextBox 17">
                <a:extLst>
                  <a:ext uri="{FF2B5EF4-FFF2-40B4-BE49-F238E27FC236}">
                    <a16:creationId xmlns:a16="http://schemas.microsoft.com/office/drawing/2014/main" id="{AC839624-036D-A1DF-CAAC-E3AACE4D414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84260" y="3324706"/>
                <a:ext cx="6167716" cy="43364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7A08FDD3-1CEA-650B-4CC4-FE76CAF5E412}"/>
                  </a:ext>
                </a:extLst>
              </p:cNvPr>
              <p:cNvSpPr txBox="1"/>
              <p:nvPr/>
            </p:nvSpPr>
            <p:spPr>
              <a:xfrm>
                <a:off x="7404847" y="3980378"/>
                <a:ext cx="6167716" cy="45076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SG" sz="200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𝐵</m:t>
                    </m:r>
                    <m:d>
                      <m:d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SG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𝑞</m:t>
                        </m:r>
                      </m:e>
                    </m:d>
                    <m:r>
                      <a:rPr lang="en-SG" sz="20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SG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𝑏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SG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SG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𝑘</m:t>
                            </m:r>
                          </m:sub>
                        </m:sSub>
                      </m:sub>
                    </m:sSub>
                    <m:sSup>
                      <m:sSup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SG" sz="20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𝑞</m:t>
                        </m:r>
                      </m:e>
                      <m:sup>
                        <m:sSub>
                          <m:sSubPr>
                            <m:ctrlPr>
                              <a:rPr lang="en-US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SG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r>
                              <a:rPr lang="en-SG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SG" sz="20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𝑘</m:t>
                            </m:r>
                          </m:sub>
                        </m:sSub>
                      </m:sup>
                    </m:sSup>
                  </m:oMath>
                </a14:m>
                <a:r>
                  <a:rPr lang="en-SG" sz="1800" dirty="0">
                    <a:effectLst/>
                    <a:latin typeface="Cambria Math" panose="02040503050406030204" pitchFamily="18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+. . . 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SG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SG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SG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SG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en-US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SG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SG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𝑏</m:t>
                                </m:r>
                              </m:sub>
                            </m:sSub>
                          </m:e>
                          <m:sup>
                            <m:r>
                              <a:rPr lang="en-SG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−1</m:t>
                            </m:r>
                          </m:sup>
                        </m:sSup>
                      </m:sub>
                    </m:sSub>
                    <m:sSup>
                      <m:sSupPr>
                        <m:ctrlPr>
                          <a:rPr lang="en-US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lang="en-SG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𝑞</m:t>
                        </m:r>
                      </m:e>
                      <m:sup>
                        <m:r>
                          <a:rPr lang="en-SG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−(</m:t>
                        </m:r>
                        <m:sSub>
                          <m:sSub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SG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e>
                          <m:sub>
                            <m:r>
                              <a:rPr lang="en-SG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SG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+</m:t>
                        </m:r>
                        <m:sSup>
                          <m:sSupPr>
                            <m:ctrlPr>
                              <a:rPr lang="en-US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</a:rPr>
                            </m:ctrlPr>
                          </m:sSupPr>
                          <m:e>
                            <m:sSub>
                              <m:sSubPr>
                                <m:ctrlPr>
                                  <a:rPr lang="en-US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SG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</m:e>
                              <m:sub>
                                <m:r>
                                  <a:rPr lang="en-SG" sz="1800" i="1">
                                    <a:effectLst/>
                                    <a:latin typeface="Cambria Math" panose="02040503050406030204" pitchFamily="18" charset="0"/>
                                    <a:ea typeface="Times New Roman" panose="02020603050405020304" pitchFamily="18" charset="0"/>
                                    <a:cs typeface="Times New Roman" panose="02020603050405020304" pitchFamily="18" charset="0"/>
                                  </a:rPr>
                                  <m:t>𝑏</m:t>
                                </m:r>
                              </m:sub>
                            </m:sSub>
                          </m:e>
                          <m:sup>
                            <m:r>
                              <a:rPr lang="en-SG" sz="1800" i="1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−1</m:t>
                            </m:r>
                          </m:sup>
                        </m:sSup>
                        <m:r>
                          <a:rPr lang="en-SG" sz="1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)</m:t>
                        </m:r>
                      </m:sup>
                    </m:sSup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20" name="TextBox 19">
                <a:extLst>
                  <a:ext uri="{FF2B5EF4-FFF2-40B4-BE49-F238E27FC236}">
                    <a16:creationId xmlns:a16="http://schemas.microsoft.com/office/drawing/2014/main" id="{7A08FDD3-1CEA-650B-4CC4-FE76CAF5E41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04847" y="3980378"/>
                <a:ext cx="6167716" cy="450764"/>
              </a:xfrm>
              <a:prstGeom prst="rect">
                <a:avLst/>
              </a:prstGeom>
              <a:blipFill>
                <a:blip r:embed="rId6"/>
                <a:stretch>
                  <a:fillRect b="-108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Box 22">
            <a:extLst>
              <a:ext uri="{FF2B5EF4-FFF2-40B4-BE49-F238E27FC236}">
                <a16:creationId xmlns:a16="http://schemas.microsoft.com/office/drawing/2014/main" id="{7E801F14-424D-9A88-BEE1-94B7D0ABA03D}"/>
              </a:ext>
            </a:extLst>
          </p:cNvPr>
          <p:cNvSpPr txBox="1"/>
          <p:nvPr/>
        </p:nvSpPr>
        <p:spPr>
          <a:xfrm>
            <a:off x="7404847" y="1696741"/>
            <a:ext cx="27354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Model transfer function: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BC1E5BF1-A91B-82FF-3F3A-9FC4E8C862CD}"/>
              </a:ext>
            </a:extLst>
          </p:cNvPr>
          <p:cNvSpPr txBox="1"/>
          <p:nvPr/>
        </p:nvSpPr>
        <p:spPr>
          <a:xfrm>
            <a:off x="7404847" y="2845799"/>
            <a:ext cx="21766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Bentuk</a:t>
            </a:r>
            <a:r>
              <a:rPr lang="en-US" dirty="0"/>
              <a:t> </a:t>
            </a:r>
            <a:r>
              <a:rPr lang="en-US" sz="2000" dirty="0"/>
              <a:t>polynomial</a:t>
            </a:r>
            <a:r>
              <a:rPr lang="en-US" dirty="0"/>
              <a:t> :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58B9C7C8-F016-12B2-DFA6-5CA50C023CBA}"/>
              </a:ext>
            </a:extLst>
          </p:cNvPr>
          <p:cNvSpPr txBox="1"/>
          <p:nvPr/>
        </p:nvSpPr>
        <p:spPr>
          <a:xfrm>
            <a:off x="7404847" y="4596530"/>
            <a:ext cx="6786282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dirty="0" err="1"/>
              <a:t>Berdasarkan</a:t>
            </a:r>
            <a:r>
              <a:rPr lang="en-US" dirty="0"/>
              <a:t> data </a:t>
            </a:r>
            <a:r>
              <a:rPr lang="en-US" dirty="0" err="1"/>
              <a:t>pengukuran</a:t>
            </a:r>
            <a:r>
              <a:rPr lang="en-US" dirty="0"/>
              <a:t> di </a:t>
            </a:r>
            <a:r>
              <a:rPr lang="en-US" dirty="0" err="1"/>
              <a:t>peroleh</a:t>
            </a:r>
            <a:r>
              <a:rPr lang="en-US" dirty="0"/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214624872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3326D6-F6E9-4307-A20F-915E91F3A6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u="sng" dirty="0" err="1"/>
              <a:t>Modifikasi</a:t>
            </a:r>
            <a:r>
              <a:rPr lang="en-US" b="1" u="sng" dirty="0"/>
              <a:t> </a:t>
            </a:r>
            <a:r>
              <a:rPr lang="en-US" b="1" u="sng" dirty="0" err="1"/>
              <a:t>mekanik</a:t>
            </a:r>
            <a:r>
              <a:rPr lang="en-US" b="1" u="sng" dirty="0"/>
              <a:t> 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5012FE6E-1CD5-4ABB-8C8D-00547C141AFD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00100" y="1901825"/>
            <a:ext cx="4421900" cy="4351338"/>
          </a:xfr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1241BBF1-2C9E-43F6-ABAC-D4D240E828D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0775" y="1875631"/>
            <a:ext cx="5836709" cy="4377532"/>
          </a:xfrm>
          <a:prstGeom prst="rect">
            <a:avLst/>
          </a:prstGeom>
        </p:spPr>
      </p:pic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05345293-6320-4AC2-9FBA-AF71F4637965}"/>
              </a:ext>
            </a:extLst>
          </p:cNvPr>
          <p:cNvCxnSpPr>
            <a:cxnSpLocks/>
          </p:cNvCxnSpPr>
          <p:nvPr/>
        </p:nvCxnSpPr>
        <p:spPr>
          <a:xfrm>
            <a:off x="5381625" y="4064397"/>
            <a:ext cx="619125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22500067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BFF51AA-5BB1-B5C0-BED4-28F35356072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81192" y="378647"/>
            <a:ext cx="11029616" cy="1013800"/>
          </a:xfrm>
        </p:spPr>
        <p:txBody>
          <a:bodyPr/>
          <a:lstStyle/>
          <a:p>
            <a:r>
              <a:rPr lang="en-US" dirty="0"/>
              <a:t>Self-tuning PID</a:t>
            </a:r>
          </a:p>
        </p:txBody>
      </p:sp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589D13ED-DB05-A686-BB57-8E6C9737946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0" y="2370315"/>
            <a:ext cx="6925642" cy="347711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79DD58DF-87A9-85ED-F0B7-68A91F1C0914}"/>
                  </a:ext>
                </a:extLst>
              </p:cNvPr>
              <p:cNvSpPr txBox="1"/>
              <p:nvPr/>
            </p:nvSpPr>
            <p:spPr>
              <a:xfrm>
                <a:off x="4899210" y="2304200"/>
                <a:ext cx="6096000" cy="124906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US" sz="20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sz="200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𝑝𝑢</m:t>
                                  </m:r>
                                </m:sub>
                              </m:s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= 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</m:sub>
                              </m:s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𝑝</m:t>
                                  </m:r>
                                  <m: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</m:e>
                            <m:e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𝑖𝑢</m:t>
                                  </m:r>
                                </m:sub>
                              </m:s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= 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</m:e>
                            <m:e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&amp;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𝑑𝑢</m:t>
                                  </m:r>
                                </m:sub>
                              </m:s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= 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</m:sub>
                              </m:s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.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solidFill>
                                        <a:srgbClr val="836967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𝐾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  <m:t>𝑑</m:t>
                                  </m:r>
                                  <m:r>
                                    <a:rPr lang="en-US" sz="2000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</m:sSub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</m:e>
                            <m:e>
                              <m:r>
                                <a:rPr lang="en-US" sz="2000" i="0">
                                  <a:latin typeface="Cambria Math" panose="02040503050406030204" pitchFamily="18" charset="0"/>
                                </a:rPr>
                                <m:t>&amp; 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TextBox 5">
                <a:extLst>
                  <a:ext uri="{FF2B5EF4-FFF2-40B4-BE49-F238E27FC236}">
                    <a16:creationId xmlns:a16="http://schemas.microsoft.com/office/drawing/2014/main" id="{79DD58DF-87A9-85ED-F0B7-68A91F1C091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99210" y="2304200"/>
                <a:ext cx="6096000" cy="124906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251C1E4B-5132-11D8-CD87-9E199D7F9370}"/>
                  </a:ext>
                </a:extLst>
              </p:cNvPr>
              <p:cNvSpPr txBox="1"/>
              <p:nvPr/>
            </p:nvSpPr>
            <p:spPr>
              <a:xfrm>
                <a:off x="6203574" y="3734835"/>
                <a:ext cx="6096000" cy="758734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𝑃𝐼𝐷</m:t>
                          </m:r>
                        </m:sub>
                      </m:sSub>
                      <m:r>
                        <a:rPr lang="en-US" sz="2000" i="0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𝑝𝑢</m:t>
                          </m:r>
                        </m:sub>
                      </m:sSub>
                      <m:r>
                        <a:rPr lang="en-US" sz="2000" i="1">
                          <a:latin typeface="Cambria Math" panose="02040503050406030204" pitchFamily="18" charset="0"/>
                        </a:rPr>
                        <m:t>𝑒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sz="20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𝑖𝑢</m:t>
                          </m:r>
                        </m:sub>
                      </m:sSub>
                      <m:nary>
                        <m:naryPr>
                          <m:subHide m:val="on"/>
                          <m:supHide m:val="on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𝑒</m:t>
                          </m:r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e>
                          </m:d>
                        </m:e>
                      </m:nary>
                      <m:r>
                        <a:rPr lang="en-US" sz="20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𝐾</m:t>
                          </m:r>
                        </m:e>
                        <m:sub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𝑑𝑢</m:t>
                          </m:r>
                        </m:sub>
                      </m:sSub>
                      <m:f>
                        <m:fPr>
                          <m:ctrlPr>
                            <a:rPr lang="en-US" sz="2000" i="1">
                              <a:solidFill>
                                <a:srgbClr val="836967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𝑑</m:t>
                          </m:r>
                          <m:d>
                            <m:dPr>
                              <m:ctrlPr>
                                <a:rPr lang="en-US" sz="2000" i="1">
                                  <a:solidFill>
                                    <a:srgbClr val="836967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i="1">
                                  <a:latin typeface="Cambria Math" panose="02040503050406030204" pitchFamily="18" charset="0"/>
                                </a:rPr>
                                <m:t>𝑒</m:t>
                              </m:r>
                            </m:e>
                          </m:d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𝑡</m:t>
                          </m:r>
                        </m:num>
                        <m:den>
                          <m:r>
                            <a:rPr lang="en-US" sz="2000" i="1">
                              <a:latin typeface="Cambria Math" panose="02040503050406030204" pitchFamily="18" charset="0"/>
                            </a:rPr>
                            <m:t>𝑑𝑡</m:t>
                          </m:r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8" name="TextBox 7">
                <a:extLst>
                  <a:ext uri="{FF2B5EF4-FFF2-40B4-BE49-F238E27FC236}">
                    <a16:creationId xmlns:a16="http://schemas.microsoft.com/office/drawing/2014/main" id="{251C1E4B-5132-11D8-CD87-9E199D7F937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03574" y="3734835"/>
                <a:ext cx="6096000" cy="75873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>
            <a:extLst>
              <a:ext uri="{FF2B5EF4-FFF2-40B4-BE49-F238E27FC236}">
                <a16:creationId xmlns:a16="http://schemas.microsoft.com/office/drawing/2014/main" id="{F343CF65-131D-16C5-A1C5-7C0950D60391}"/>
              </a:ext>
            </a:extLst>
          </p:cNvPr>
          <p:cNvSpPr txBox="1"/>
          <p:nvPr/>
        </p:nvSpPr>
        <p:spPr>
          <a:xfrm>
            <a:off x="6912193" y="1751747"/>
            <a:ext cx="17313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/>
              <a:t>Persamaan</a:t>
            </a:r>
            <a:r>
              <a:rPr lang="en-US" dirty="0"/>
              <a:t> :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DE06BEAA-0444-C664-7A64-D6CEFE60632F}"/>
                  </a:ext>
                </a:extLst>
              </p:cNvPr>
              <p:cNvSpPr txBox="1"/>
              <p:nvPr/>
            </p:nvSpPr>
            <p:spPr>
              <a:xfrm>
                <a:off x="7005919" y="4718613"/>
                <a:ext cx="6284258" cy="112453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sz="2400" dirty="0"/>
                  <a:t>Dimana :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𝐾</m:t>
                        </m:r>
                      </m:e>
                      <m:sub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𝑝𝑢</m:t>
                        </m:r>
                      </m:sub>
                    </m:sSub>
                    <m:r>
                      <a:rPr lang="en-US" sz="2000" b="0" i="0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sz="2000" b="0" i="0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N</m:t>
                    </m:r>
                  </m:oMath>
                </a14:m>
                <a:r>
                  <a:rPr lang="en-US" sz="20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ilai update gain </a:t>
                </a:r>
                <a:r>
                  <a:rPr lang="en-US" sz="2000" dirty="0" err="1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proporsional</a:t>
                </a:r>
                <a:r>
                  <a:rPr lang="en-US" sz="20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effectLst/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𝐾</m:t>
                        </m:r>
                      </m:e>
                      <m:sub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𝑝</m:t>
                        </m:r>
                        <m:r>
                          <a:rPr lang="en-US" sz="20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  <m:r>
                      <a:rPr lang="en-US" sz="2000" b="0" i="1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en-US" sz="20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</a:t>
                </a:r>
                <a:r>
                  <a:rPr lang="en-US" sz="2000" dirty="0"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N</a:t>
                </a:r>
                <a:r>
                  <a:rPr lang="en-US" sz="20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ilai gain </a:t>
                </a:r>
                <a:r>
                  <a:rPr lang="en-US" sz="2000" dirty="0" err="1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awal</a:t>
                </a:r>
                <a:r>
                  <a:rPr lang="en-US" sz="20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</a:t>
                </a:r>
                <a:r>
                  <a:rPr lang="en-US" sz="2000" dirty="0" err="1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proporsional</a:t>
                </a:r>
                <a:r>
                  <a:rPr lang="en-US" sz="20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(</a:t>
                </a:r>
                <a:r>
                  <a:rPr lang="en-US" sz="2000" i="1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constant</a:t>
                </a:r>
                <a:r>
                  <a:rPr lang="en-US" sz="20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).</a:t>
                </a:r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7" name="TextBox 6">
                <a:extLst>
                  <a:ext uri="{FF2B5EF4-FFF2-40B4-BE49-F238E27FC236}">
                    <a16:creationId xmlns:a16="http://schemas.microsoft.com/office/drawing/2014/main" id="{DE06BEAA-0444-C664-7A64-D6CEFE6063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05919" y="4718613"/>
                <a:ext cx="6284258" cy="1124539"/>
              </a:xfrm>
              <a:prstGeom prst="rect">
                <a:avLst/>
              </a:prstGeom>
              <a:blipFill>
                <a:blip r:embed="rId5"/>
                <a:stretch>
                  <a:fillRect l="-1455" t="-4324" b="-64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5187127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6FFEB6-E016-6966-940E-BA84D752D7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61682" y="-83110"/>
            <a:ext cx="10515600" cy="1325563"/>
          </a:xfrm>
        </p:spPr>
        <p:txBody>
          <a:bodyPr>
            <a:normAutofit/>
          </a:bodyPr>
          <a:lstStyle/>
          <a:p>
            <a:r>
              <a:rPr lang="en-US" sz="4000" dirty="0"/>
              <a:t>Hasil dan </a:t>
            </a:r>
            <a:r>
              <a:rPr lang="en-US" sz="4000" dirty="0" err="1"/>
              <a:t>Pengujian</a:t>
            </a:r>
            <a:r>
              <a:rPr lang="en-US" sz="4000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6917B5-EE70-C16F-B4DA-FAC02F7726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9258" y="982942"/>
            <a:ext cx="11264153" cy="5471646"/>
          </a:xfrm>
        </p:spPr>
        <p:txBody>
          <a:bodyPr/>
          <a:lstStyle/>
          <a:p>
            <a:r>
              <a:rPr lang="en-US" dirty="0"/>
              <a:t>Hasil Inner Loop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317E08B-1C84-ADA1-508A-20D819E27B3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0038" y="1928983"/>
            <a:ext cx="10669986" cy="4811375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A06A8A8A-7DCB-DC03-2E9E-715666E5BDD2}"/>
              </a:ext>
            </a:extLst>
          </p:cNvPr>
          <p:cNvSpPr txBox="1"/>
          <p:nvPr/>
        </p:nvSpPr>
        <p:spPr>
          <a:xfrm>
            <a:off x="792439" y="1477508"/>
            <a:ext cx="227017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/>
              <a:t>MSE = </a:t>
            </a:r>
            <a:r>
              <a:rPr lang="en-SG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2.342e-07</a:t>
            </a:r>
            <a:endParaRPr lang="en-US" sz="24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23600432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D91E39-90FF-4D31-809C-39276D6784A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48555" y="417356"/>
            <a:ext cx="9601196" cy="894293"/>
          </a:xfrm>
        </p:spPr>
        <p:txBody>
          <a:bodyPr/>
          <a:lstStyle/>
          <a:p>
            <a:pPr algn="l"/>
            <a:r>
              <a:rPr lang="en-US" dirty="0"/>
              <a:t>Batasan </a:t>
            </a:r>
            <a:r>
              <a:rPr lang="en-US" dirty="0" err="1"/>
              <a:t>Masalah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02291C2-B409-4659-9543-984CC77C3E7B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748555" y="2190189"/>
                <a:ext cx="9601195" cy="3876675"/>
              </a:xfrm>
            </p:spPr>
            <p:txBody>
              <a:bodyPr>
                <a:noAutofit/>
              </a:bodyPr>
              <a:lstStyle/>
              <a:p>
                <a:pPr marL="342900" marR="0" lvl="0" indent="-342900" algn="just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Font typeface="+mj-lt"/>
                  <a:buAutoNum type="arabicPeriod"/>
                  <a:tabLst>
                    <a:tab pos="540385" algn="l"/>
                    <a:tab pos="457200" algn="l"/>
                  </a:tabLst>
                </a:pP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Nilai parameter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mobil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di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sesuaikan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dengan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mobil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</a:t>
                </a:r>
                <a:r>
                  <a:rPr lang="en-SG" sz="2400" i="1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offroad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fin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komodo</a:t>
                </a:r>
                <a:endParaRPr lang="en-US" sz="2400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</a:endParaRPr>
              </a:p>
              <a:p>
                <a:pPr marL="342900" marR="0" lvl="0" indent="-342900" algn="just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Font typeface="+mj-lt"/>
                  <a:buAutoNum type="arabicPeriod"/>
                  <a:tabLst>
                    <a:tab pos="540385" algn="l"/>
                    <a:tab pos="457200" algn="l"/>
                  </a:tabLst>
                </a:pP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Sudut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belok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roda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depan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kanan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dan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kiri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di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asumsikan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sama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(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maksimal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35°) </a:t>
                </a:r>
                <a:endParaRPr lang="en-US" sz="2400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</a:endParaRPr>
              </a:p>
              <a:p>
                <a:pPr marL="342900" marR="0" lvl="0" indent="-342900" algn="just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Font typeface="+mj-lt"/>
                  <a:buAutoNum type="arabicPeriod"/>
                  <a:tabLst>
                    <a:tab pos="540385" algn="l"/>
                    <a:tab pos="457200" algn="l"/>
                  </a:tabLst>
                </a:pP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Di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gunakan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dua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variasi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kecepatan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mobil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35 – 60 </a:t>
                </a:r>
                <a14:m>
                  <m:oMath xmlns:m="http://schemas.openxmlformats.org/officeDocument/2006/math">
                    <m:f>
                      <m:fPr>
                        <m:type m:val="skw"/>
                        <m:ctrlPr>
                          <a:rPr lang="en-US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fPr>
                      <m:num>
                        <m:r>
                          <a:rPr lang="en-SG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𝑘𝑚</m:t>
                        </m:r>
                      </m:num>
                      <m:den>
                        <m:r>
                          <a:rPr lang="en-SG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h</m:t>
                        </m:r>
                      </m:den>
                    </m:f>
                  </m:oMath>
                </a14:m>
                <a:r>
                  <a:rPr lang="en-SG" sz="2400" dirty="0">
                    <a:effectLst/>
                    <a:latin typeface="Times New Roman" panose="02020603050405020304" pitchFamily="18" charset="0"/>
                    <a:ea typeface="Times New Roman" panose="02020603050405020304" pitchFamily="18" charset="0"/>
                  </a:rPr>
                  <a:t> dan 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35 – 80 </a:t>
                </a:r>
                <a14:m>
                  <m:oMath xmlns:m="http://schemas.openxmlformats.org/officeDocument/2006/math">
                    <m:f>
                      <m:fPr>
                        <m:type m:val="skw"/>
                        <m:ctrlPr>
                          <a:rPr lang="en-US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</m:ctrlPr>
                      </m:fPr>
                      <m:num>
                        <m:r>
                          <a:rPr lang="en-SG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𝑘𝑚</m:t>
                        </m:r>
                      </m:num>
                      <m:den>
                        <m:r>
                          <a:rPr lang="en-SG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</a:rPr>
                          <m:t>h</m:t>
                        </m:r>
                      </m:den>
                    </m:f>
                  </m:oMath>
                </a14:m>
                <a:endParaRPr lang="en-US" sz="2400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</a:endParaRPr>
              </a:p>
              <a:p>
                <a:pPr marL="342900" marR="0" lvl="0" indent="-342900" algn="just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Font typeface="+mj-lt"/>
                  <a:buAutoNum type="arabicPeriod"/>
                  <a:tabLst>
                    <a:tab pos="540385" algn="l"/>
                    <a:tab pos="457200" algn="l"/>
                  </a:tabLst>
                </a:pP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Pengujian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di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lakukan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pada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lintasan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yang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telah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di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tentukan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</a:t>
                </a:r>
                <a:endParaRPr lang="en-US" sz="2400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</a:endParaRPr>
              </a:p>
              <a:p>
                <a:pPr marL="342900" marR="0" lvl="0" indent="-342900" algn="just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Font typeface="+mj-lt"/>
                  <a:buAutoNum type="arabicPeriod"/>
                  <a:tabLst>
                    <a:tab pos="540385" algn="l"/>
                    <a:tab pos="457200" algn="l"/>
                  </a:tabLst>
                </a:pP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Tidak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memperhitungkan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noise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pengukuran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dan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gangguan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sistem</a:t>
                </a:r>
                <a:endParaRPr lang="en-US" sz="2400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</a:endParaRPr>
              </a:p>
              <a:p>
                <a:pPr marL="342900" marR="0" lvl="0" indent="-342900" algn="just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Font typeface="+mj-lt"/>
                  <a:buAutoNum type="arabicPeriod"/>
                  <a:tabLst>
                    <a:tab pos="540385" algn="l"/>
                    <a:tab pos="457200" algn="l"/>
                  </a:tabLst>
                </a:pP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Maksimal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deviasi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lateral 0.5 m dan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deviasi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</a:t>
                </a:r>
                <a:r>
                  <a:rPr lang="en-SG" sz="2400" dirty="0" err="1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sudut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 yaw (</a:t>
                </a:r>
                <a:r>
                  <a:rPr lang="en-SG" sz="2400" i="1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relative yaw angle</a:t>
                </a:r>
                <a:r>
                  <a:rPr lang="en-SG" sz="2400" dirty="0">
                    <a:effectLst/>
                    <a:latin typeface="Times New Roman" panose="02020603050405020304" pitchFamily="18" charset="0"/>
                    <a:ea typeface="Calibri" panose="020F0502020204030204" pitchFamily="34" charset="0"/>
                  </a:rPr>
                  <a:t>) 0.1 rad</a:t>
                </a:r>
                <a:endParaRPr lang="en-US" sz="2400" dirty="0">
                  <a:effectLst/>
                  <a:latin typeface="Times New Roman" panose="02020603050405020304" pitchFamily="18" charset="0"/>
                  <a:ea typeface="Calibri" panose="020F0502020204030204" pitchFamily="34" charset="0"/>
                </a:endParaRPr>
              </a:p>
              <a:p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E02291C2-B409-4659-9543-984CC77C3E7B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748555" y="2190189"/>
                <a:ext cx="9601195" cy="3876675"/>
              </a:xfrm>
              <a:blipFill>
                <a:blip r:embed="rId2"/>
                <a:stretch>
                  <a:fillRect l="-698" t="-4403" r="-46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5757761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BC37C79-9FE0-D051-B248-8088A5C54F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400" dirty="0"/>
              <a:t>Hasil dan </a:t>
            </a:r>
            <a:r>
              <a:rPr lang="en-US" sz="4400" dirty="0" err="1"/>
              <a:t>Pengujian</a:t>
            </a:r>
            <a:r>
              <a:rPr lang="en-US" sz="4400" dirty="0"/>
              <a:t> 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D7FF81-E19C-0B49-E93C-4D4FCE99011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85800" y="1253331"/>
            <a:ext cx="10515600" cy="4351338"/>
          </a:xfrm>
        </p:spPr>
        <p:txBody>
          <a:bodyPr/>
          <a:lstStyle/>
          <a:p>
            <a:r>
              <a:rPr lang="en-US" dirty="0"/>
              <a:t>Hasil Inner Loop</a:t>
            </a:r>
          </a:p>
          <a:p>
            <a:pPr marL="0" indent="0">
              <a:buNone/>
            </a:pPr>
            <a:r>
              <a:rPr lang="en-US" sz="2400" dirty="0"/>
              <a:t>MSE = </a:t>
            </a:r>
            <a:r>
              <a:rPr lang="en-SG" sz="24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1.752e-08</a:t>
            </a:r>
            <a:endParaRPr lang="en-US" sz="2400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4FE4262-8AE9-5630-9757-CE433C21482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9296" y="2273301"/>
            <a:ext cx="9458680" cy="43378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737355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99EBF9-5949-1D3D-50E5-9C3B448C98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-30130"/>
            <a:ext cx="10515600" cy="647887"/>
          </a:xfrm>
        </p:spPr>
        <p:txBody>
          <a:bodyPr>
            <a:normAutofit/>
          </a:bodyPr>
          <a:lstStyle/>
          <a:p>
            <a:r>
              <a:rPr lang="en-US" sz="3200" dirty="0"/>
              <a:t>Hasil dan </a:t>
            </a:r>
            <a:r>
              <a:rPr lang="en-US" sz="3200" dirty="0" err="1"/>
              <a:t>Pengujian</a:t>
            </a:r>
            <a:r>
              <a:rPr lang="en-US" sz="3200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2BDCBA-ADC3-2526-7FDF-FB2BCE04B2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03094" y="617757"/>
            <a:ext cx="10515600" cy="4351338"/>
          </a:xfrm>
        </p:spPr>
        <p:txBody>
          <a:bodyPr>
            <a:normAutofit/>
          </a:bodyPr>
          <a:lstStyle/>
          <a:p>
            <a:r>
              <a:rPr lang="en-US" sz="2000" dirty="0"/>
              <a:t>Single Lane Change V= 10-18 m/s Np=20 Nc=2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8C82A080-01DA-8B7A-D222-F64F5DD414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1529" y="3652542"/>
            <a:ext cx="6001870" cy="3170034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1A4F4DE7-AECA-92E9-1C69-1C093B7DBBE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414" y="1115881"/>
            <a:ext cx="5824115" cy="31307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0355014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267AD2-B3A8-C1AB-4C89-C0EDE52796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591567"/>
            <a:ext cx="10515600" cy="4351338"/>
          </a:xfrm>
        </p:spPr>
        <p:txBody>
          <a:bodyPr>
            <a:normAutofit/>
          </a:bodyPr>
          <a:lstStyle/>
          <a:p>
            <a:r>
              <a:rPr lang="en-US" sz="2000" dirty="0"/>
              <a:t>Single Lane Change V= 10-18 m/s Np=20 Nc=2</a:t>
            </a:r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F63ABA03-D266-9DDF-BA4C-E0C4FAB1DE53}"/>
              </a:ext>
            </a:extLst>
          </p:cNvPr>
          <p:cNvSpPr txBox="1">
            <a:spLocks/>
          </p:cNvSpPr>
          <p:nvPr/>
        </p:nvSpPr>
        <p:spPr>
          <a:xfrm>
            <a:off x="125326" y="0"/>
            <a:ext cx="10515600" cy="647887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200" dirty="0"/>
              <a:t>Hasil dan </a:t>
            </a:r>
            <a:r>
              <a:rPr lang="en-US" sz="3200" dirty="0" err="1"/>
              <a:t>Pengujian</a:t>
            </a:r>
            <a:r>
              <a:rPr lang="en-US" sz="3200" dirty="0"/>
              <a:t> </a:t>
            </a: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5684B590-8D10-A5B6-4398-C831833641C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326" y="985491"/>
            <a:ext cx="5776608" cy="3045719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92BD7880-9AEA-165D-FE9F-2714AAF0AE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27260" y="3558988"/>
            <a:ext cx="6164740" cy="32183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037773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95E8CE-643C-DA9C-BE27-53864DDE218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3094" y="9682"/>
            <a:ext cx="10515600" cy="656851"/>
          </a:xfrm>
        </p:spPr>
        <p:txBody>
          <a:bodyPr>
            <a:normAutofit/>
          </a:bodyPr>
          <a:lstStyle/>
          <a:p>
            <a:r>
              <a:rPr lang="en-US" sz="2800" dirty="0"/>
              <a:t>Hasil dan </a:t>
            </a:r>
            <a:r>
              <a:rPr lang="en-US" sz="2800" dirty="0" err="1"/>
              <a:t>Pengujian</a:t>
            </a:r>
            <a:r>
              <a:rPr lang="en-US" sz="2800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6622D9-CB7C-F688-A837-DC055B136C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573742"/>
            <a:ext cx="10515600" cy="4351338"/>
          </a:xfrm>
        </p:spPr>
        <p:txBody>
          <a:bodyPr>
            <a:normAutofit/>
          </a:bodyPr>
          <a:lstStyle/>
          <a:p>
            <a:r>
              <a:rPr lang="en-US" sz="2000" dirty="0"/>
              <a:t>Single Lane Change V= 10-25 m/s Np=20 Nc=2</a:t>
            </a:r>
          </a:p>
          <a:p>
            <a:endParaRPr lang="en-US" sz="2400" dirty="0"/>
          </a:p>
          <a:p>
            <a:endParaRPr lang="en-US" sz="24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552331A-79DD-3BB0-A4C6-5F20B84E600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48992" y="3410004"/>
            <a:ext cx="6343008" cy="343831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E6630E82-DC34-9B7B-F87E-46CEA49C14B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4396" y="1120589"/>
            <a:ext cx="5723694" cy="30961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890410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EFB8D1-12B5-45B4-5D20-B2466A9E33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58906" y="31386"/>
            <a:ext cx="10515600" cy="665816"/>
          </a:xfrm>
        </p:spPr>
        <p:txBody>
          <a:bodyPr>
            <a:normAutofit/>
          </a:bodyPr>
          <a:lstStyle/>
          <a:p>
            <a:r>
              <a:rPr lang="en-US" sz="3200" dirty="0"/>
              <a:t>Hasil dan </a:t>
            </a:r>
            <a:r>
              <a:rPr lang="en-US" sz="3200" dirty="0" err="1"/>
              <a:t>Pengujian</a:t>
            </a:r>
            <a:r>
              <a:rPr lang="en-US" sz="3200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3B12D5-A6CB-520F-BBD0-436D415A30C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42364" y="533807"/>
            <a:ext cx="10515600" cy="4957763"/>
          </a:xfrm>
        </p:spPr>
        <p:txBody>
          <a:bodyPr/>
          <a:lstStyle/>
          <a:p>
            <a:r>
              <a:rPr lang="en-US" sz="2400" dirty="0"/>
              <a:t>Single Lane Change V= 10-18 m/s Np=20 Nc=2</a:t>
            </a:r>
          </a:p>
          <a:p>
            <a:pPr marL="0" indent="0">
              <a:buNone/>
            </a:pP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647AE9C-58EB-11BF-1EC3-9E38457783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014440"/>
            <a:ext cx="5982636" cy="315414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77B7CCE2-637A-E824-3154-35629E7787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96000" y="3783510"/>
            <a:ext cx="5951206" cy="3074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62580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0E89C9-5886-DAA4-F114-D57421DA74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29957"/>
          </a:xfrm>
        </p:spPr>
        <p:txBody>
          <a:bodyPr>
            <a:normAutofit fontScale="90000"/>
          </a:bodyPr>
          <a:lstStyle/>
          <a:p>
            <a:r>
              <a:rPr lang="en-US" sz="4400" dirty="0"/>
              <a:t>Hasil dan </a:t>
            </a:r>
            <a:r>
              <a:rPr lang="en-US" sz="4400" dirty="0" err="1"/>
              <a:t>Pengujian</a:t>
            </a:r>
            <a:r>
              <a:rPr lang="en-US" sz="4400" dirty="0"/>
              <a:t> 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470E527-ABD2-C430-32A5-60AFA07ECC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95082"/>
            <a:ext cx="10515600" cy="5181881"/>
          </a:xfrm>
        </p:spPr>
        <p:txBody>
          <a:bodyPr/>
          <a:lstStyle/>
          <a:p>
            <a:r>
              <a:rPr lang="en-US" sz="2800" dirty="0"/>
              <a:t>Single Lane Change V= 10-18 m/s</a:t>
            </a:r>
          </a:p>
          <a:p>
            <a:pPr marL="0" indent="0">
              <a:buNone/>
            </a:pPr>
            <a:endParaRPr lang="en-US" sz="2800" dirty="0"/>
          </a:p>
          <a:p>
            <a:endParaRPr lang="en-US" sz="2800" dirty="0"/>
          </a:p>
          <a:p>
            <a:endParaRPr lang="en-US" dirty="0"/>
          </a:p>
          <a:p>
            <a:endParaRPr lang="en-US" sz="2800" dirty="0"/>
          </a:p>
          <a:p>
            <a:endParaRPr lang="en-US" dirty="0"/>
          </a:p>
          <a:p>
            <a:r>
              <a:rPr lang="en-US" sz="2800" dirty="0"/>
              <a:t>Single Lane Change V= 10-25 m/s</a:t>
            </a:r>
          </a:p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A52091A3-B064-534D-6E87-9E9A412D991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9896925"/>
              </p:ext>
            </p:extLst>
          </p:nvPr>
        </p:nvGraphicFramePr>
        <p:xfrm>
          <a:off x="1370385" y="1625038"/>
          <a:ext cx="8230815" cy="2131176"/>
        </p:xfrm>
        <a:graphic>
          <a:graphicData uri="http://schemas.openxmlformats.org/drawingml/2006/table">
            <a:tbl>
              <a:tblPr firstRow="1" firstCol="1" bandRow="1"/>
              <a:tblGrid>
                <a:gridCol w="2197892">
                  <a:extLst>
                    <a:ext uri="{9D8B030D-6E8A-4147-A177-3AD203B41FA5}">
                      <a16:colId xmlns:a16="http://schemas.microsoft.com/office/drawing/2014/main" val="2392280316"/>
                    </a:ext>
                  </a:extLst>
                </a:gridCol>
                <a:gridCol w="2910756">
                  <a:extLst>
                    <a:ext uri="{9D8B030D-6E8A-4147-A177-3AD203B41FA5}">
                      <a16:colId xmlns:a16="http://schemas.microsoft.com/office/drawing/2014/main" val="85882800"/>
                    </a:ext>
                  </a:extLst>
                </a:gridCol>
                <a:gridCol w="3122167">
                  <a:extLst>
                    <a:ext uri="{9D8B030D-6E8A-4147-A177-3AD203B41FA5}">
                      <a16:colId xmlns:a16="http://schemas.microsoft.com/office/drawing/2014/main" val="2924583315"/>
                    </a:ext>
                  </a:extLst>
                </a:gridCol>
              </a:tblGrid>
              <a:tr h="532794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arameter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eviasi lateral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eviasi Yaw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18846705"/>
                  </a:ext>
                </a:extLst>
              </a:tr>
              <a:tr h="532794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Nc= 2 Np=10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3 meter-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02 rad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11507160"/>
                  </a:ext>
                </a:extLst>
              </a:tr>
              <a:tr h="532794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Nc= 2 Np=20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4 meter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07 rad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47304377"/>
                  </a:ext>
                </a:extLst>
              </a:tr>
              <a:tr h="532794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Nc= 2 Np=40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5 meter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 dirty="0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1 rad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13726503"/>
                  </a:ext>
                </a:extLst>
              </a:tr>
            </a:tbl>
          </a:graphicData>
        </a:graphic>
      </p:graphicFrame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BCA1896B-70B9-D6B4-79F4-B772B8C366D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0342309"/>
              </p:ext>
            </p:extLst>
          </p:nvPr>
        </p:nvGraphicFramePr>
        <p:xfrm>
          <a:off x="1370384" y="4577554"/>
          <a:ext cx="8230816" cy="1796352"/>
        </p:xfrm>
        <a:graphic>
          <a:graphicData uri="http://schemas.openxmlformats.org/drawingml/2006/table">
            <a:tbl>
              <a:tblPr firstRow="1" firstCol="1" bandRow="1"/>
              <a:tblGrid>
                <a:gridCol w="2197892">
                  <a:extLst>
                    <a:ext uri="{9D8B030D-6E8A-4147-A177-3AD203B41FA5}">
                      <a16:colId xmlns:a16="http://schemas.microsoft.com/office/drawing/2014/main" val="1937552330"/>
                    </a:ext>
                  </a:extLst>
                </a:gridCol>
                <a:gridCol w="2910757">
                  <a:extLst>
                    <a:ext uri="{9D8B030D-6E8A-4147-A177-3AD203B41FA5}">
                      <a16:colId xmlns:a16="http://schemas.microsoft.com/office/drawing/2014/main" val="1333521472"/>
                    </a:ext>
                  </a:extLst>
                </a:gridCol>
                <a:gridCol w="3122167">
                  <a:extLst>
                    <a:ext uri="{9D8B030D-6E8A-4147-A177-3AD203B41FA5}">
                      <a16:colId xmlns:a16="http://schemas.microsoft.com/office/drawing/2014/main" val="4094724949"/>
                    </a:ext>
                  </a:extLst>
                </a:gridCol>
              </a:tblGrid>
              <a:tr h="598784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arameter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eviasi lateral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eviasi Yaw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99612306"/>
                  </a:ext>
                </a:extLst>
              </a:tr>
              <a:tr h="598784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Nc= 2 Np=10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4 meter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07 rad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66695215"/>
                  </a:ext>
                </a:extLst>
              </a:tr>
              <a:tr h="598784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Nc= 2 Np=20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7 meter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13 rad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354640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119662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786835-82C1-A940-6226-49C4E6724C1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7236" y="127826"/>
            <a:ext cx="10515600" cy="486522"/>
          </a:xfrm>
        </p:spPr>
        <p:txBody>
          <a:bodyPr>
            <a:noAutofit/>
          </a:bodyPr>
          <a:lstStyle/>
          <a:p>
            <a:r>
              <a:rPr lang="en-US" sz="3200" dirty="0"/>
              <a:t>Hasil dan </a:t>
            </a:r>
            <a:r>
              <a:rPr lang="en-US" sz="3200" dirty="0" err="1"/>
              <a:t>Pengujian</a:t>
            </a:r>
            <a:r>
              <a:rPr lang="en-US" sz="3200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DB2B50-6477-016B-642A-428E02BBB7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7236" y="614348"/>
            <a:ext cx="10515600" cy="5199810"/>
          </a:xfrm>
        </p:spPr>
        <p:txBody>
          <a:bodyPr/>
          <a:lstStyle/>
          <a:p>
            <a:r>
              <a:rPr lang="en-US" sz="2000" dirty="0"/>
              <a:t>Double Lane Change V= 10-18 m/s Np=20 Nc=2</a:t>
            </a:r>
          </a:p>
          <a:p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8312B3A6-64A8-F7F0-CB17-9B22FD3E6F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38107" y="3429000"/>
            <a:ext cx="6274124" cy="330117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13453355-A0E9-287B-3D67-6497BB0C137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00870"/>
            <a:ext cx="5667636" cy="30211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867145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1E5EF6-5939-EB87-7E16-B10566E7522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486522"/>
          </a:xfrm>
        </p:spPr>
        <p:txBody>
          <a:bodyPr>
            <a:noAutofit/>
          </a:bodyPr>
          <a:lstStyle/>
          <a:p>
            <a:r>
              <a:rPr lang="en-US" sz="3200" dirty="0"/>
              <a:t>Hasil dan </a:t>
            </a:r>
            <a:r>
              <a:rPr lang="en-US" sz="3200" dirty="0" err="1"/>
              <a:t>Pengujian</a:t>
            </a:r>
            <a:r>
              <a:rPr lang="en-US" sz="3200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697D87B-F75F-6B4E-B3FA-D8D72F05169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41294"/>
            <a:ext cx="10515600" cy="5235669"/>
          </a:xfrm>
        </p:spPr>
        <p:txBody>
          <a:bodyPr/>
          <a:lstStyle/>
          <a:p>
            <a:r>
              <a:rPr lang="en-US" sz="2000" dirty="0"/>
              <a:t>Double Lane Change V= 10-18 m/s Np=20 Nc=2</a:t>
            </a:r>
          </a:p>
          <a:p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4BAAC67-8D29-C64E-1B0B-637A0304B5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058" y="1326776"/>
            <a:ext cx="5812729" cy="303952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1102FD6-B79A-E638-02D4-8B580529BD2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57365" y="3818479"/>
            <a:ext cx="5889519" cy="30395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057542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2E8DC2-D09E-2DCA-1EA4-672DE557E3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612028"/>
          </a:xfrm>
        </p:spPr>
        <p:txBody>
          <a:bodyPr>
            <a:normAutofit/>
          </a:bodyPr>
          <a:lstStyle/>
          <a:p>
            <a:r>
              <a:rPr lang="en-US" sz="3200" dirty="0"/>
              <a:t>Hasil dan </a:t>
            </a:r>
            <a:r>
              <a:rPr lang="en-US" sz="3200" dirty="0" err="1"/>
              <a:t>Pengujian</a:t>
            </a:r>
            <a:r>
              <a:rPr lang="en-US" sz="3200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E8B2CD2-B57B-8205-65C1-860894F5D9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77154"/>
            <a:ext cx="10515600" cy="5199809"/>
          </a:xfrm>
        </p:spPr>
        <p:txBody>
          <a:bodyPr>
            <a:normAutofit/>
          </a:bodyPr>
          <a:lstStyle/>
          <a:p>
            <a:r>
              <a:rPr lang="en-US" sz="2000" dirty="0"/>
              <a:t>Double Lane Change V= 10-25 m/s Np=20 Nc=2</a:t>
            </a:r>
          </a:p>
          <a:p>
            <a:pPr marL="0" indent="0">
              <a:buNone/>
            </a:pPr>
            <a:endParaRPr lang="en-US" sz="20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D69EE0D-3690-D849-EB35-7B6A750FD74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82871" y="3751320"/>
            <a:ext cx="5809129" cy="310668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AE39A463-90B2-BBAE-E9B9-5BF15DE93E4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6998" y="1458409"/>
            <a:ext cx="6318626" cy="32939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857103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CEB0B5-D998-ECC1-7D50-9ABD517433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647887"/>
          </a:xfrm>
        </p:spPr>
        <p:txBody>
          <a:bodyPr>
            <a:normAutofit/>
          </a:bodyPr>
          <a:lstStyle/>
          <a:p>
            <a:r>
              <a:rPr lang="en-US" sz="2400" dirty="0"/>
              <a:t>Hasil dan </a:t>
            </a:r>
            <a:r>
              <a:rPr lang="en-US" sz="2400" dirty="0" err="1"/>
              <a:t>Pengujian</a:t>
            </a:r>
            <a:r>
              <a:rPr lang="en-US" sz="2400" dirty="0"/>
              <a:t>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F6A038-B906-9EB1-4EFB-16BEEB71912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013012"/>
            <a:ext cx="10515600" cy="5163951"/>
          </a:xfrm>
        </p:spPr>
        <p:txBody>
          <a:bodyPr/>
          <a:lstStyle/>
          <a:p>
            <a:r>
              <a:rPr lang="en-US" sz="2000" dirty="0"/>
              <a:t>Double Lane Change V= 10-25 m/s Np=20 Nc=2</a:t>
            </a:r>
          </a:p>
          <a:p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BD28462-5A95-B70E-AF0B-C1D6B040971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294" y="1397154"/>
            <a:ext cx="5853953" cy="3082724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FA98D663-7286-C18A-6582-B66AE38AD5B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34583" y="3544426"/>
            <a:ext cx="6257417" cy="3246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42122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571429-D64E-40FC-88F8-5E79FA1407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4000" dirty="0" err="1"/>
              <a:t>Kontribusi</a:t>
            </a:r>
            <a:endParaRPr lang="en-US" sz="40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E0224BD-FF05-4E00-B175-1B136B973D5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marR="0" indent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SG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	</a:t>
            </a:r>
            <a:r>
              <a:rPr lang="en-SG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Kontribusi</a:t>
            </a:r>
            <a:r>
              <a:rPr lang="en-SG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dari</a:t>
            </a:r>
            <a:r>
              <a:rPr lang="en-SG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penelitian</a:t>
            </a:r>
            <a:r>
              <a:rPr lang="en-SG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ini</a:t>
            </a:r>
            <a:r>
              <a:rPr lang="en-SG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dalah</a:t>
            </a:r>
            <a:r>
              <a:rPr lang="en-SG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embangun</a:t>
            </a:r>
            <a:r>
              <a:rPr lang="en-SG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kendali</a:t>
            </a:r>
            <a:r>
              <a:rPr lang="en-SG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multivariable </a:t>
            </a:r>
            <a:r>
              <a:rPr lang="en-SG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yaitu</a:t>
            </a:r>
            <a:r>
              <a:rPr lang="en-SG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kecepatan</a:t>
            </a:r>
            <a:r>
              <a:rPr lang="en-SG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dan </a:t>
            </a:r>
            <a:r>
              <a:rPr lang="en-SG" sz="28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teering</a:t>
            </a:r>
            <a:r>
              <a:rPr lang="en-SG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pada </a:t>
            </a:r>
            <a:r>
              <a:rPr lang="en-SG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kendaraan</a:t>
            </a:r>
            <a:r>
              <a:rPr lang="en-SG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otonom</a:t>
            </a:r>
            <a:r>
              <a:rPr lang="en-SG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jenis</a:t>
            </a:r>
            <a:r>
              <a:rPr lang="en-SG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8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offroad</a:t>
            </a:r>
            <a:r>
              <a:rPr lang="en-SG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agar </a:t>
            </a:r>
            <a:r>
              <a:rPr lang="en-SG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eminimalisasi</a:t>
            </a:r>
            <a:r>
              <a:rPr lang="en-SG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kesalahan</a:t>
            </a:r>
            <a:r>
              <a:rPr lang="en-SG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lateral dan longitudinal </a:t>
            </a:r>
            <a:r>
              <a:rPr lang="en-SG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ntara</a:t>
            </a:r>
            <a:r>
              <a:rPr lang="en-SG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obil</a:t>
            </a:r>
            <a:r>
              <a:rPr lang="en-SG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dan </a:t>
            </a:r>
            <a:r>
              <a:rPr lang="en-SG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jalur</a:t>
            </a:r>
            <a:r>
              <a:rPr lang="en-SG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referensi</a:t>
            </a:r>
            <a:r>
              <a:rPr lang="en-SG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ehingga</a:t>
            </a:r>
            <a:r>
              <a:rPr lang="en-SG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obil</a:t>
            </a:r>
            <a:r>
              <a:rPr lang="en-SG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bermanuver</a:t>
            </a:r>
            <a:r>
              <a:rPr lang="en-SG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dengan</a:t>
            </a:r>
            <a:r>
              <a:rPr lang="en-SG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28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baik</a:t>
            </a:r>
            <a:r>
              <a:rPr lang="en-SG" sz="28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</a:t>
            </a:r>
            <a:endParaRPr lang="en-US" sz="28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456897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CCBE843-BBB8-A337-567B-287C2F988F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1138518"/>
            <a:ext cx="10995212" cy="5719482"/>
          </a:xfrm>
        </p:spPr>
        <p:txBody>
          <a:bodyPr/>
          <a:lstStyle/>
          <a:p>
            <a:r>
              <a:rPr lang="en-US" dirty="0"/>
              <a:t>Double</a:t>
            </a:r>
            <a:r>
              <a:rPr lang="en-US" sz="2800" dirty="0"/>
              <a:t> Lane Change V= 10-18 m/s</a:t>
            </a:r>
          </a:p>
          <a:p>
            <a:endParaRPr lang="en-US" dirty="0"/>
          </a:p>
          <a:p>
            <a:endParaRPr lang="en-US" sz="2800" dirty="0"/>
          </a:p>
          <a:p>
            <a:endParaRPr lang="en-US" dirty="0"/>
          </a:p>
          <a:p>
            <a:pPr marL="0" indent="0">
              <a:buNone/>
            </a:pPr>
            <a:endParaRPr lang="en-US" sz="2800" dirty="0"/>
          </a:p>
          <a:p>
            <a:pPr marL="0" indent="0">
              <a:buNone/>
            </a:pPr>
            <a:endParaRPr lang="en-US" sz="2800" dirty="0"/>
          </a:p>
          <a:p>
            <a:r>
              <a:rPr lang="en-US" dirty="0"/>
              <a:t>Double</a:t>
            </a:r>
            <a:r>
              <a:rPr lang="en-US" sz="2800" dirty="0"/>
              <a:t> Lane Change V= 10-25 m/s</a:t>
            </a:r>
            <a:endParaRPr lang="en-US" dirty="0"/>
          </a:p>
        </p:txBody>
      </p:sp>
      <p:sp>
        <p:nvSpPr>
          <p:cNvPr id="4" name="Title 1">
            <a:extLst>
              <a:ext uri="{FF2B5EF4-FFF2-40B4-BE49-F238E27FC236}">
                <a16:creationId xmlns:a16="http://schemas.microsoft.com/office/drawing/2014/main" id="{61C1B1C1-391F-410C-FFF3-3B4ED134D0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773393"/>
          </a:xfrm>
        </p:spPr>
        <p:txBody>
          <a:bodyPr>
            <a:normAutofit/>
          </a:bodyPr>
          <a:lstStyle/>
          <a:p>
            <a:r>
              <a:rPr lang="en-US" sz="4400" dirty="0"/>
              <a:t>Hasil dan </a:t>
            </a:r>
            <a:r>
              <a:rPr lang="en-US" sz="4400" dirty="0" err="1"/>
              <a:t>Pengujian</a:t>
            </a:r>
            <a:r>
              <a:rPr lang="en-US" sz="4400" dirty="0"/>
              <a:t> </a:t>
            </a:r>
            <a:endParaRPr lang="en-US" dirty="0"/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FB54EF99-EF66-45A1-FA5C-A7C2F6EBBA2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3506863"/>
              </p:ext>
            </p:extLst>
          </p:nvPr>
        </p:nvGraphicFramePr>
        <p:xfrm>
          <a:off x="1388314" y="4824872"/>
          <a:ext cx="7164015" cy="1497675"/>
        </p:xfrm>
        <a:graphic>
          <a:graphicData uri="http://schemas.openxmlformats.org/drawingml/2006/table">
            <a:tbl>
              <a:tblPr firstRow="1" firstCol="1" bandRow="1"/>
              <a:tblGrid>
                <a:gridCol w="1913022">
                  <a:extLst>
                    <a:ext uri="{9D8B030D-6E8A-4147-A177-3AD203B41FA5}">
                      <a16:colId xmlns:a16="http://schemas.microsoft.com/office/drawing/2014/main" val="3240944075"/>
                    </a:ext>
                  </a:extLst>
                </a:gridCol>
                <a:gridCol w="2533492">
                  <a:extLst>
                    <a:ext uri="{9D8B030D-6E8A-4147-A177-3AD203B41FA5}">
                      <a16:colId xmlns:a16="http://schemas.microsoft.com/office/drawing/2014/main" val="4212062603"/>
                    </a:ext>
                  </a:extLst>
                </a:gridCol>
                <a:gridCol w="2717501">
                  <a:extLst>
                    <a:ext uri="{9D8B030D-6E8A-4147-A177-3AD203B41FA5}">
                      <a16:colId xmlns:a16="http://schemas.microsoft.com/office/drawing/2014/main" val="323104660"/>
                    </a:ext>
                  </a:extLst>
                </a:gridCol>
              </a:tblGrid>
              <a:tr h="499225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arameter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eviasi lateral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eviasi Yaw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73159273"/>
                  </a:ext>
                </a:extLst>
              </a:tr>
              <a:tr h="499225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Nc= 2 Np=10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25 meter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05 rad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52949512"/>
                  </a:ext>
                </a:extLst>
              </a:tr>
              <a:tr h="499225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Nc= 2 Np=20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6 meter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08 rad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41326654"/>
                  </a:ext>
                </a:extLst>
              </a:tr>
            </a:tbl>
          </a:graphicData>
        </a:graphic>
      </p:graphicFrame>
      <p:graphicFrame>
        <p:nvGraphicFramePr>
          <p:cNvPr id="10" name="Table 9">
            <a:extLst>
              <a:ext uri="{FF2B5EF4-FFF2-40B4-BE49-F238E27FC236}">
                <a16:creationId xmlns:a16="http://schemas.microsoft.com/office/drawing/2014/main" id="{37A5A414-5C7E-5FCF-1760-AF11EB84EE5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29315399"/>
              </p:ext>
            </p:extLst>
          </p:nvPr>
        </p:nvGraphicFramePr>
        <p:xfrm>
          <a:off x="1388315" y="1685365"/>
          <a:ext cx="7164014" cy="2440193"/>
        </p:xfrm>
        <a:graphic>
          <a:graphicData uri="http://schemas.openxmlformats.org/drawingml/2006/table">
            <a:tbl>
              <a:tblPr firstRow="1" firstCol="1" bandRow="1"/>
              <a:tblGrid>
                <a:gridCol w="1913022">
                  <a:extLst>
                    <a:ext uri="{9D8B030D-6E8A-4147-A177-3AD203B41FA5}">
                      <a16:colId xmlns:a16="http://schemas.microsoft.com/office/drawing/2014/main" val="1917043213"/>
                    </a:ext>
                  </a:extLst>
                </a:gridCol>
                <a:gridCol w="2533491">
                  <a:extLst>
                    <a:ext uri="{9D8B030D-6E8A-4147-A177-3AD203B41FA5}">
                      <a16:colId xmlns:a16="http://schemas.microsoft.com/office/drawing/2014/main" val="1358707889"/>
                    </a:ext>
                  </a:extLst>
                </a:gridCol>
                <a:gridCol w="2717501">
                  <a:extLst>
                    <a:ext uri="{9D8B030D-6E8A-4147-A177-3AD203B41FA5}">
                      <a16:colId xmlns:a16="http://schemas.microsoft.com/office/drawing/2014/main" val="912609471"/>
                    </a:ext>
                  </a:extLst>
                </a:gridCol>
              </a:tblGrid>
              <a:tr h="511016"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Parameter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eviasi lateral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Deviasi Yaw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09156659"/>
                  </a:ext>
                </a:extLst>
              </a:tr>
              <a:tr h="643059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Nc= 2 Np=10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25 meter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015 rad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56390355"/>
                  </a:ext>
                </a:extLst>
              </a:tr>
              <a:tr h="643059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Nc= 2 Np=20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3 meter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04 rad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538823650"/>
                  </a:ext>
                </a:extLst>
              </a:tr>
              <a:tr h="643059">
                <a:tc>
                  <a:txBody>
                    <a:bodyPr/>
                    <a:lstStyle/>
                    <a:p>
                      <a:pPr marL="0" marR="0" indent="0" algn="just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Nc= 2 Np=40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5 meter</a:t>
                      </a:r>
                      <a:endParaRPr lang="en-US" sz="240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indent="0" algn="ctr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SG" sz="2400" dirty="0"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</a:rPr>
                        <a:t>0.08 rad</a:t>
                      </a:r>
                      <a:endParaRPr lang="en-US" sz="2400" dirty="0">
                        <a:effectLst/>
                        <a:latin typeface="Times New Roman" panose="02020603050405020304" pitchFamily="18" charset="0"/>
                        <a:ea typeface="Calibri" panose="020F050202020403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8578311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20961801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FDE0C-927E-10C5-8735-77DFAFB4799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549275"/>
          </a:xfrm>
        </p:spPr>
        <p:txBody>
          <a:bodyPr>
            <a:normAutofit fontScale="90000"/>
          </a:bodyPr>
          <a:lstStyle/>
          <a:p>
            <a:r>
              <a:rPr lang="en-US" sz="4400" dirty="0"/>
              <a:t>Hasil dan </a:t>
            </a:r>
            <a:r>
              <a:rPr lang="en-US" sz="4400" dirty="0" err="1"/>
              <a:t>Pengujian</a:t>
            </a:r>
            <a:r>
              <a:rPr lang="en-US" sz="4400" dirty="0"/>
              <a:t> 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B89140-94AD-8AD8-A819-FACB34E572A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995082"/>
            <a:ext cx="10515600" cy="5181881"/>
          </a:xfrm>
        </p:spPr>
        <p:txBody>
          <a:bodyPr/>
          <a:lstStyle/>
          <a:p>
            <a:r>
              <a:rPr lang="en-US" sz="2800" dirty="0"/>
              <a:t>Single Lane Change V= 10-25 m/s Np=10 Nc=2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7518837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C734B9-5ADE-4A3B-9164-DC54A9B29FF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1"/>
            <a:ext cx="10515600" cy="476250"/>
          </a:xfrm>
        </p:spPr>
        <p:txBody>
          <a:bodyPr>
            <a:noAutofit/>
          </a:bodyPr>
          <a:lstStyle/>
          <a:p>
            <a:r>
              <a:rPr lang="en-US" sz="3200" dirty="0"/>
              <a:t>Daftar Pustak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F49B7C4-CCAC-4EFE-9883-B8251E8906F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38200" y="200025"/>
            <a:ext cx="10515600" cy="6657976"/>
          </a:xfrm>
        </p:spPr>
        <p:txBody>
          <a:bodyPr>
            <a:noAutofit/>
          </a:bodyPr>
          <a:lstStyle/>
          <a:p>
            <a:pPr marL="0" marR="0" indent="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rPr>
              <a:t> </a:t>
            </a:r>
            <a:endParaRPr lang="en-US" sz="1100" dirty="0">
              <a:effectLst/>
              <a:latin typeface="Times New Roman" panose="02020603050405020304" pitchFamily="18" charset="0"/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marL="342900" marR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[1]	Attia Rachid. </a:t>
            </a:r>
            <a:r>
              <a:rPr lang="en-SG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Orjuela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Rodolfo. Basse Michel. 2012. “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oupled longitudinal and lateral control strategy improving lateral stability for autonomous vehicle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”. Canada. American Control Conference</a:t>
            </a:r>
            <a:endParaRPr lang="en-US" sz="11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marR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[2]   Sun. </a:t>
            </a:r>
            <a:r>
              <a:rPr lang="en-SG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huanyang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Zhang. Xin, Y, Xi. </a:t>
            </a:r>
            <a:r>
              <a:rPr lang="en-SG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Lihe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Tian. Ying. 2018. 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“Design of a Path-Tracking Steering Controller for Autonomous Vehicles”.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China. Energies-MDPI.</a:t>
            </a:r>
            <a:endParaRPr lang="en-US" sz="11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marR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[3]	F. Lin, Y. </a:t>
            </a:r>
            <a:r>
              <a:rPr lang="en-SG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zhang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Y. </a:t>
            </a:r>
            <a:r>
              <a:rPr lang="en-SG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ZhauG.Ying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H. Zhang, K, Wang. 2019. 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“Trajectory Tracking of Autonomous Vehicle with the Fusion of DYC and Longitudinal–Lateral Control”.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College of Energy and Power Engineering, Nanjing University. Chinese Journal of Mechanical Engineering</a:t>
            </a:r>
            <a:endParaRPr lang="en-US" sz="11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marR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[4]	</a:t>
            </a:r>
            <a:r>
              <a:rPr lang="en-SG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Zhiwei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He. </a:t>
            </a:r>
            <a:r>
              <a:rPr lang="en-SG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Linzhen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Yuan, </a:t>
            </a:r>
            <a:r>
              <a:rPr lang="en-SG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Nie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Chi. Yin </a:t>
            </a:r>
            <a:r>
              <a:rPr lang="en-SG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Zhishuai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and Huang Song, 2020. 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“A Two-Layer Controller for Lateral Path Tracking Control of Autonomous Vehicles”. 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Wuhan University of Technology, Wuhan. Sensors. </a:t>
            </a:r>
            <a:endParaRPr lang="en-US" sz="11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marR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[5]	</a:t>
            </a:r>
            <a:r>
              <a:rPr lang="en-SG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Wenfeng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Li a. </a:t>
            </a:r>
            <a:r>
              <a:rPr lang="en-SG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Zhengchao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</a:t>
            </a:r>
            <a:r>
              <a:rPr lang="en-SG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Xie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Jing Zhao, and Pak Kin Wong, 2020. 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“</a:t>
            </a:r>
            <a:r>
              <a:rPr lang="en-SG" sz="11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nalyzing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the influence of automatic steering system on the trajectory tracking accuracy of intelligent vehicle</a:t>
            </a:r>
            <a:r>
              <a:rPr lang="en-US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”, 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echanical Systems and Signal Processing .</a:t>
            </a:r>
            <a:endParaRPr lang="en-US" sz="11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marR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[6] 	</a:t>
            </a:r>
            <a:r>
              <a:rPr lang="en-ID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Zhang,Whei</a:t>
            </a:r>
            <a:r>
              <a:rPr lang="en-ID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2018. " 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 robust lateral tracking control strategy for autonomous driving vehicles</a:t>
            </a:r>
            <a:r>
              <a:rPr lang="en-ID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", 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echanical Systems and Signal Processing</a:t>
            </a:r>
            <a:r>
              <a:rPr lang="en-ID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</a:t>
            </a:r>
            <a:endParaRPr lang="en-US" sz="11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marR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[7] 	</a:t>
            </a:r>
            <a:r>
              <a:rPr lang="en-ID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H. Wang, B. Liu, X. Ping and Q. An, 2019, "," in IEEE Access, vol. 7, pp. 161064-161073.</a:t>
            </a:r>
            <a:r>
              <a:rPr lang="en-ID" sz="1100" i="1" dirty="0">
                <a:latin typeface="Times New Roman" panose="02020603050405020304" pitchFamily="18" charset="0"/>
                <a:ea typeface="Calibri" panose="020F0502020204030204" pitchFamily="34" charset="0"/>
              </a:rPr>
              <a:t> Path Tracking Control for Autonomous Vehicles Based on an Improved MPC</a:t>
            </a:r>
            <a:endParaRPr lang="en-US" sz="11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marR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[8]	Pal, </a:t>
            </a:r>
            <a:r>
              <a:rPr lang="en-SG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aibal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&amp; Rai, C &amp; Singh, Amrit Pal &amp; Asst,  2012, ” 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omparative Study of Firefly Algorithm and Particle Swarm Optimization for Noisy Non- Linear Optimization Problems 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”, India, International Journal of Intelligent Systems and Applications. </a:t>
            </a:r>
            <a:endParaRPr lang="en-US" sz="11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marR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[9]	Govender, </a:t>
            </a:r>
            <a:r>
              <a:rPr lang="en-SG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Vivar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Miller </a:t>
            </a:r>
            <a:r>
              <a:rPr lang="en-SG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teffan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2016.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"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odelling and Position Control of an Electric Power Steering System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" 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International Federation of Automatic Control). </a:t>
            </a:r>
            <a:endParaRPr lang="en-US" sz="11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marR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[10]	</a:t>
            </a:r>
            <a:r>
              <a:rPr lang="en-SG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Klauer,Christian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r>
              <a:rPr lang="en-SG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cwabe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Manuel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2020. 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"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Path Tracking Control for Urban Autonomous Driving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" 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International Federation of Automatic Control). </a:t>
            </a:r>
            <a:endParaRPr lang="en-US" sz="11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marR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[11]	</a:t>
            </a:r>
            <a:r>
              <a:rPr lang="en-SG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Xiangyu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Wang, Wei Wang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2018. 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"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daptive Control of DC Motor Servo System with Application to Vehicle Active Steering" </a:t>
            </a:r>
            <a:r>
              <a:rPr lang="en-SG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sme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ranscaction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on Mechatronic-IEEE.</a:t>
            </a:r>
            <a:endParaRPr lang="en-US" sz="11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marR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[12]	Han, Gaining. Hu, </a:t>
            </a:r>
            <a:r>
              <a:rPr lang="en-SG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Weiping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2016. 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"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he Lateral Tracking Control for the Intelligent Vehicle Based on Adaptive PID Neural Network" 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International Federation of Automatic Control). </a:t>
            </a:r>
            <a:endParaRPr lang="en-US" sz="11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marR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[13]	</a:t>
            </a:r>
            <a:r>
              <a:rPr lang="en-SG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Anshori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</a:t>
            </a:r>
            <a:r>
              <a:rPr lang="en-SG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Izza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</a:t>
            </a:r>
            <a:r>
              <a:rPr lang="en-SG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Robandi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Imam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2021. 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"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ransfer Function </a:t>
            </a:r>
            <a:r>
              <a:rPr lang="en-SG" sz="11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Modeling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and Optimization Speed Response of BLDC Motor e-bike using </a:t>
            </a:r>
            <a:r>
              <a:rPr lang="en-SG" sz="1100" i="1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Intellegent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Control " 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Journal of Engineering Science and Technology.</a:t>
            </a:r>
            <a:endParaRPr lang="en-US" sz="11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marR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[14]	</a:t>
            </a:r>
            <a:r>
              <a:rPr lang="en-SG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Grüne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Lars. </a:t>
            </a:r>
            <a:r>
              <a:rPr lang="en-SG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Pannek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Jürgen. 2016.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"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Nonlinear Model Predictive Control Theory and Algorithms " 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Communications and Control Engineering.</a:t>
            </a:r>
            <a:endParaRPr lang="en-US" sz="11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marR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[15]	</a:t>
            </a:r>
            <a:r>
              <a:rPr lang="en-SG" sz="1100" dirty="0" err="1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Tavernine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, D. Metzler, M. 2019.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"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Explicit Nonlinear Model Predictive Control for Electric Vehicle Traction Control"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Control System Technology. </a:t>
            </a:r>
            <a:endParaRPr lang="en-US" sz="11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342900" marR="0" indent="-342900" algn="just"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[16]	Zhang, S.  D. Wang, Y. 2015.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"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 </a:t>
            </a:r>
            <a:r>
              <a:rPr lang="en-SG" sz="1100" i="1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Study of Electric Power Steering System"</a:t>
            </a:r>
            <a:r>
              <a:rPr lang="en-SG" sz="1100" dirty="0">
                <a:effectLst/>
                <a:latin typeface="Times New Roman" panose="02020603050405020304" pitchFamily="18" charset="0"/>
                <a:ea typeface="Calibri" panose="020F0502020204030204" pitchFamily="34" charset="0"/>
              </a:rPr>
              <a:t>. Control System Technology. International Conference on Computer Science and Intelligent Communication.</a:t>
            </a:r>
            <a:endParaRPr lang="en-US" sz="1100" dirty="0">
              <a:effectLst/>
              <a:latin typeface="Times New Roman" panose="02020603050405020304" pitchFamily="18" charset="0"/>
              <a:ea typeface="Calibri" panose="020F0502020204030204" pitchFamily="34" charset="0"/>
            </a:endParaRPr>
          </a:p>
          <a:p>
            <a:pPr marL="0" indent="0">
              <a:buNone/>
            </a:pPr>
            <a:endParaRPr lang="en-US" sz="1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1612599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1948B2-1C2E-48AD-93F6-11005EAB19B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sz="6600" dirty="0" err="1"/>
              <a:t>Terimakasih</a:t>
            </a:r>
            <a:endParaRPr lang="en-US" sz="6600" dirty="0"/>
          </a:p>
        </p:txBody>
      </p:sp>
    </p:spTree>
    <p:extLst>
      <p:ext uri="{BB962C8B-B14F-4D97-AF65-F5344CB8AC3E}">
        <p14:creationId xmlns:p14="http://schemas.microsoft.com/office/powerpoint/2010/main" val="12830194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>
            <a:extLst>
              <a:ext uri="{FF2B5EF4-FFF2-40B4-BE49-F238E27FC236}">
                <a16:creationId xmlns:a16="http://schemas.microsoft.com/office/drawing/2014/main" id="{71ACD0A2-6F36-43E2-B2E3-FDF6FF3BAD7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679490" y="85725"/>
            <a:ext cx="8102545" cy="6419849"/>
          </a:xfrm>
          <a:prstGeom prst="rect">
            <a:avLst/>
          </a:prstGeom>
        </p:spPr>
      </p:pic>
      <p:sp>
        <p:nvSpPr>
          <p:cNvPr id="5" name="Oval 4">
            <a:extLst>
              <a:ext uri="{FF2B5EF4-FFF2-40B4-BE49-F238E27FC236}">
                <a16:creationId xmlns:a16="http://schemas.microsoft.com/office/drawing/2014/main" id="{F50B79DB-9FB2-4959-8846-1D5A2BE1B724}"/>
              </a:ext>
            </a:extLst>
          </p:cNvPr>
          <p:cNvSpPr/>
          <p:nvPr/>
        </p:nvSpPr>
        <p:spPr>
          <a:xfrm>
            <a:off x="7762875" y="228600"/>
            <a:ext cx="1943100" cy="3019425"/>
          </a:xfrm>
          <a:prstGeom prst="ellipse">
            <a:avLst/>
          </a:prstGeom>
          <a:noFill/>
          <a:ln w="5715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07145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B53250-3D58-4DAD-94C5-7851AE7472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34077" y="514007"/>
            <a:ext cx="3719007" cy="1395234"/>
          </a:xfrm>
        </p:spPr>
        <p:txBody>
          <a:bodyPr>
            <a:normAutofit/>
          </a:bodyPr>
          <a:lstStyle/>
          <a:p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Kajian Pustaka 1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99B70A-4AC3-4080-B589-E694D5B0C02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582973" y="1909241"/>
            <a:ext cx="8904051" cy="3997828"/>
          </a:xfrm>
        </p:spPr>
        <p:txBody>
          <a:bodyPr>
            <a:noAutofit/>
          </a:bodyPr>
          <a:lstStyle/>
          <a:p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udul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: </a:t>
            </a:r>
            <a:r>
              <a:rPr lang="en-US" sz="2600" dirty="0"/>
              <a:t>A Two-Layer Controller for Lateral Path 					           Tracking Control of Autonomous Vehicles </a:t>
            </a:r>
            <a:endParaRPr 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nulis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 </a:t>
            </a:r>
            <a:r>
              <a:rPr lang="en-US" sz="2600" dirty="0" err="1"/>
              <a:t>Zhiwei</a:t>
            </a:r>
            <a:r>
              <a:rPr lang="en-US" sz="2600" dirty="0"/>
              <a:t> He , </a:t>
            </a:r>
            <a:r>
              <a:rPr lang="en-US" sz="2600" dirty="0" err="1"/>
              <a:t>Linzhen</a:t>
            </a:r>
            <a:r>
              <a:rPr lang="en-US" sz="2600" dirty="0"/>
              <a:t> </a:t>
            </a:r>
            <a:r>
              <a:rPr lang="en-US" sz="2600" dirty="0" err="1"/>
              <a:t>Nie</a:t>
            </a:r>
            <a:r>
              <a:rPr lang="en-US" sz="2600" dirty="0"/>
              <a:t> , </a:t>
            </a:r>
            <a:r>
              <a:rPr lang="en-US" sz="2600" dirty="0" err="1"/>
              <a:t>Zhishuai</a:t>
            </a:r>
            <a:r>
              <a:rPr lang="en-US" sz="2600" dirty="0"/>
              <a:t> Yin ,dan  	      	        			Song Huang </a:t>
            </a:r>
            <a:endParaRPr 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2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sz="2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enerbit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600" dirty="0"/>
              <a:t>School of Automotive Engineering, Wuhan   	     	       			University of Technology.</a:t>
            </a:r>
            <a:r>
              <a:rPr lang="en-US" sz="2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ensorsMDPI.2020  	</a:t>
            </a:r>
          </a:p>
        </p:txBody>
      </p:sp>
    </p:spTree>
    <p:extLst>
      <p:ext uri="{BB962C8B-B14F-4D97-AF65-F5344CB8AC3E}">
        <p14:creationId xmlns:p14="http://schemas.microsoft.com/office/powerpoint/2010/main" val="232334553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CC9BD96-13CC-46F0-A878-63475A6B50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97280" y="628141"/>
            <a:ext cx="10058400" cy="1108186"/>
          </a:xfrm>
        </p:spPr>
        <p:txBody>
          <a:bodyPr/>
          <a:lstStyle/>
          <a:p>
            <a:r>
              <a:rPr lang="en-US" b="1" u="sng" dirty="0" err="1"/>
              <a:t>Ringkasan</a:t>
            </a:r>
            <a:endParaRPr lang="en-US" b="1" u="sng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BEFD4EC-7B90-4DBB-B17A-99F0731C04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97280" y="2096218"/>
            <a:ext cx="10058400" cy="3772875"/>
          </a:xfrm>
        </p:spPr>
        <p:txBody>
          <a:bodyPr>
            <a:normAutofit/>
          </a:bodyPr>
          <a:lstStyle/>
          <a:p>
            <a:pPr marL="361950" indent="-361950">
              <a:buClr>
                <a:schemeClr val="tx2"/>
              </a:buClr>
              <a:buFont typeface="Wingdings" panose="05000000000000000000" pitchFamily="2" charset="2"/>
              <a:buChar char="q"/>
            </a:pPr>
            <a:r>
              <a:rPr lang="en-US" sz="2400" dirty="0" err="1"/>
              <a:t>Terdapat</a:t>
            </a:r>
            <a:r>
              <a:rPr lang="en-US" sz="2400" dirty="0"/>
              <a:t> </a:t>
            </a:r>
            <a:r>
              <a:rPr lang="en-US" sz="2400" dirty="0" err="1"/>
              <a:t>dua</a:t>
            </a:r>
            <a:r>
              <a:rPr lang="en-US" sz="2400" dirty="0"/>
              <a:t> lapis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kendali</a:t>
            </a:r>
            <a:r>
              <a:rPr lang="en-US" sz="2400" dirty="0"/>
              <a:t> (</a:t>
            </a:r>
            <a:r>
              <a:rPr lang="en-US" sz="2400" dirty="0" err="1"/>
              <a:t>pengendali</a:t>
            </a:r>
            <a:r>
              <a:rPr lang="en-US" sz="2400" dirty="0"/>
              <a:t> </a:t>
            </a:r>
            <a:r>
              <a:rPr lang="en-US" sz="2400" dirty="0" err="1"/>
              <a:t>lapisan</a:t>
            </a:r>
            <a:r>
              <a:rPr lang="en-US" sz="2400" dirty="0"/>
              <a:t> </a:t>
            </a:r>
            <a:r>
              <a:rPr lang="en-US" sz="2400" dirty="0" err="1"/>
              <a:t>atas</a:t>
            </a:r>
            <a:r>
              <a:rPr lang="en-US" sz="2400" dirty="0"/>
              <a:t> dan </a:t>
            </a:r>
            <a:r>
              <a:rPr lang="en-US" sz="2400" dirty="0" err="1"/>
              <a:t>bawah</a:t>
            </a:r>
            <a:r>
              <a:rPr lang="en-US" sz="2400" dirty="0"/>
              <a:t>)</a:t>
            </a:r>
          </a:p>
          <a:p>
            <a:pPr marL="361950" indent="-361950">
              <a:buClr>
                <a:schemeClr val="tx2"/>
              </a:buClr>
              <a:buFont typeface="Wingdings" panose="05000000000000000000" pitchFamily="2" charset="2"/>
              <a:buChar char="q"/>
            </a:pPr>
            <a:r>
              <a:rPr lang="en-US" sz="2400" dirty="0" err="1"/>
              <a:t>Pengendali</a:t>
            </a:r>
            <a:r>
              <a:rPr lang="en-US" sz="2400" dirty="0"/>
              <a:t> </a:t>
            </a:r>
            <a:r>
              <a:rPr lang="en-US" sz="2400" dirty="0" err="1"/>
              <a:t>lapisan</a:t>
            </a:r>
            <a:r>
              <a:rPr lang="en-US" sz="2400" dirty="0"/>
              <a:t> </a:t>
            </a:r>
            <a:r>
              <a:rPr lang="en-US" sz="2400" dirty="0" err="1"/>
              <a:t>atas</a:t>
            </a:r>
            <a:r>
              <a:rPr lang="en-US" sz="2400" dirty="0"/>
              <a:t>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algoritma</a:t>
            </a:r>
            <a:r>
              <a:rPr lang="en-US" sz="2400" dirty="0"/>
              <a:t> </a:t>
            </a:r>
            <a:r>
              <a:rPr lang="en-US" sz="2400" dirty="0" err="1"/>
              <a:t>untuk</a:t>
            </a:r>
            <a:r>
              <a:rPr lang="en-US" sz="2400" dirty="0"/>
              <a:t> </a:t>
            </a:r>
            <a:r>
              <a:rPr lang="en-US" sz="2400" dirty="0" err="1"/>
              <a:t>menghitung</a:t>
            </a:r>
            <a:r>
              <a:rPr lang="en-US" sz="2400" dirty="0"/>
              <a:t> </a:t>
            </a:r>
            <a:r>
              <a:rPr lang="en-US" sz="2400" dirty="0" err="1"/>
              <a:t>sudut</a:t>
            </a:r>
            <a:r>
              <a:rPr lang="en-US" sz="2400" dirty="0"/>
              <a:t> steering yang </a:t>
            </a:r>
            <a:r>
              <a:rPr lang="en-US" sz="2400" dirty="0" err="1"/>
              <a:t>harus</a:t>
            </a:r>
            <a:r>
              <a:rPr lang="en-US" sz="2400" dirty="0"/>
              <a:t> di </a:t>
            </a:r>
            <a:r>
              <a:rPr lang="en-US" sz="2400" dirty="0" err="1"/>
              <a:t>capai</a:t>
            </a:r>
            <a:r>
              <a:rPr lang="en-US" sz="2400" dirty="0"/>
              <a:t>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LTVMPC</a:t>
            </a:r>
          </a:p>
          <a:p>
            <a:pPr marL="361950" indent="-361950">
              <a:buClr>
                <a:schemeClr val="tx2"/>
              </a:buClr>
              <a:buFont typeface="Wingdings" panose="05000000000000000000" pitchFamily="2" charset="2"/>
              <a:buChar char="q"/>
            </a:pPr>
            <a:r>
              <a:rPr lang="en-US" sz="2400" dirty="0" err="1"/>
              <a:t>Pengendali</a:t>
            </a:r>
            <a:r>
              <a:rPr lang="en-US" sz="2400" dirty="0"/>
              <a:t> </a:t>
            </a:r>
            <a:r>
              <a:rPr lang="en-US" sz="2400" dirty="0" err="1"/>
              <a:t>lapisan</a:t>
            </a:r>
            <a:r>
              <a:rPr lang="en-US" sz="2400" dirty="0"/>
              <a:t> </a:t>
            </a:r>
            <a:r>
              <a:rPr lang="en-US" sz="2400" dirty="0" err="1"/>
              <a:t>bawah</a:t>
            </a:r>
            <a:r>
              <a:rPr lang="en-US" sz="2400" dirty="0"/>
              <a:t> </a:t>
            </a:r>
            <a:r>
              <a:rPr lang="en-US" sz="2400" dirty="0" err="1"/>
              <a:t>merupakan</a:t>
            </a:r>
            <a:r>
              <a:rPr lang="en-US" sz="2400" dirty="0"/>
              <a:t> </a:t>
            </a:r>
            <a:r>
              <a:rPr lang="en-US" sz="2400" dirty="0" err="1"/>
              <a:t>pengendalian</a:t>
            </a:r>
            <a:r>
              <a:rPr lang="en-US" sz="2400" dirty="0"/>
              <a:t> motor steering </a:t>
            </a:r>
            <a:r>
              <a:rPr lang="en-US" sz="2400" dirty="0" err="1"/>
              <a:t>menggunakan</a:t>
            </a:r>
            <a:r>
              <a:rPr lang="en-US" sz="2400" dirty="0"/>
              <a:t> </a:t>
            </a:r>
            <a:r>
              <a:rPr lang="en-US" sz="2400" dirty="0" err="1"/>
              <a:t>metode</a:t>
            </a:r>
            <a:r>
              <a:rPr lang="en-US" sz="2400" dirty="0"/>
              <a:t> RBFNN-PID</a:t>
            </a:r>
          </a:p>
          <a:p>
            <a:pPr marL="361950" indent="-361950">
              <a:buClr>
                <a:schemeClr val="tx2"/>
              </a:buClr>
              <a:buFont typeface="Wingdings" panose="05000000000000000000" pitchFamily="2" charset="2"/>
              <a:buChar char="q"/>
            </a:pPr>
            <a:r>
              <a:rPr lang="en-US" sz="2400" dirty="0"/>
              <a:t>Sifat Nonlinear </a:t>
            </a:r>
            <a:r>
              <a:rPr lang="en-US" sz="2400" dirty="0" err="1"/>
              <a:t>sistem</a:t>
            </a:r>
            <a:r>
              <a:rPr lang="en-US" sz="2400" dirty="0"/>
              <a:t> </a:t>
            </a:r>
            <a:r>
              <a:rPr lang="en-US" sz="2400" dirty="0" err="1"/>
              <a:t>kemudi</a:t>
            </a:r>
            <a:r>
              <a:rPr lang="en-US" sz="2400" dirty="0"/>
              <a:t> </a:t>
            </a:r>
            <a:r>
              <a:rPr lang="en-US" sz="2400" dirty="0" err="1"/>
              <a:t>dimodelkan</a:t>
            </a:r>
            <a:r>
              <a:rPr lang="en-US" sz="2400" dirty="0"/>
              <a:t> dan </a:t>
            </a:r>
            <a:r>
              <a:rPr lang="en-US" sz="2400" dirty="0" err="1"/>
              <a:t>diidentifikasi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online </a:t>
            </a:r>
            <a:r>
              <a:rPr lang="en-US" sz="2400" dirty="0" err="1"/>
              <a:t>dengan</a:t>
            </a:r>
            <a:r>
              <a:rPr lang="en-US" sz="2400" dirty="0"/>
              <a:t> RBFNN </a:t>
            </a:r>
            <a:r>
              <a:rPr lang="en-US" sz="2400" dirty="0" err="1"/>
              <a:t>sehingga</a:t>
            </a:r>
            <a:r>
              <a:rPr lang="en-US" sz="2400" dirty="0"/>
              <a:t> parameter </a:t>
            </a:r>
            <a:r>
              <a:rPr lang="en-US" sz="2400" dirty="0" err="1"/>
              <a:t>kontrol</a:t>
            </a:r>
            <a:r>
              <a:rPr lang="en-US" sz="2400" dirty="0"/>
              <a:t> PID </a:t>
            </a:r>
            <a:r>
              <a:rPr lang="en-US" sz="2400" dirty="0" err="1"/>
              <a:t>dapat</a:t>
            </a:r>
            <a:r>
              <a:rPr lang="en-US" sz="2400" dirty="0"/>
              <a:t> </a:t>
            </a:r>
            <a:r>
              <a:rPr lang="en-US" sz="2400" dirty="0" err="1"/>
              <a:t>disesuaikan</a:t>
            </a:r>
            <a:r>
              <a:rPr lang="en-US" sz="2400" dirty="0"/>
              <a:t> </a:t>
            </a:r>
            <a:r>
              <a:rPr lang="en-US" sz="2400" dirty="0" err="1"/>
              <a:t>secara</a:t>
            </a:r>
            <a:r>
              <a:rPr lang="en-US" sz="2400" dirty="0"/>
              <a:t> </a:t>
            </a:r>
            <a:r>
              <a:rPr lang="en-US" sz="2400" dirty="0" err="1"/>
              <a:t>adaptif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7554371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2883F6-AC02-4181-973A-7DE366C54B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u="sng" dirty="0"/>
              <a:t>Diagram Path Tracking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A7F77B1B-8DAD-4D03-8E00-7351ACE6A40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2535" y="2715737"/>
            <a:ext cx="10086929" cy="31685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2553217"/>
      </p:ext>
    </p:extLst>
  </p:cSld>
  <p:clrMapOvr>
    <a:masterClrMapping/>
  </p:clrMapOvr>
</p:sld>
</file>

<file path=ppt/theme/_rels/them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image" Target="../media/image8.jpeg"/></Relationships>
</file>

<file path=ppt/theme/theme1.xml><?xml version="1.0" encoding="utf-8"?>
<a:theme xmlns:a="http://schemas.openxmlformats.org/drawingml/2006/main" name="Contents Slide Master">
  <a:themeElements>
    <a:clrScheme name="ALLPPT-COLOR-A24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57A7BD"/>
      </a:accent1>
      <a:accent2>
        <a:srgbClr val="69B6CC"/>
      </a:accent2>
      <a:accent3>
        <a:srgbClr val="57A7BD"/>
      </a:accent3>
      <a:accent4>
        <a:srgbClr val="69B6CC"/>
      </a:accent4>
      <a:accent5>
        <a:srgbClr val="57A7BD"/>
      </a:accent5>
      <a:accent6>
        <a:srgbClr val="69B6CC"/>
      </a:accent6>
      <a:hlink>
        <a:srgbClr val="3F3F3F"/>
      </a:hlink>
      <a:folHlink>
        <a:srgbClr val="3F3F3F"/>
      </a:folHlink>
    </a:clrScheme>
    <a:fontScheme name="ALLPPT FONT">
      <a:majorFont>
        <a:latin typeface="Arial"/>
        <a:ea typeface="Arial Unicode MS"/>
        <a:cs typeface=""/>
      </a:majorFont>
      <a:minorFont>
        <a:latin typeface="Arial"/>
        <a:ea typeface="Arial Unicode MS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rganic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rganic">
      <a:majorFont>
        <a:latin typeface="Garamond" panose="02020404030301010803"/>
        <a:ea typeface=""/>
        <a:cs typeface=""/>
        <a:font script="Jpan" typeface="ＭＳ Ｐゴシック"/>
        <a:font script="Hang" typeface="돋움"/>
        <a:font script="Hans" typeface="方正舒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Garamond" panose="02020404030301010803"/>
        <a:ea typeface=""/>
        <a:cs typeface=""/>
        <a:font script="Jpan" typeface="ＭＳ Ｐ明朝"/>
        <a:font script="Hang" typeface="바탕"/>
        <a:font script="Hans" typeface="方正舒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inorFont>
    </a:fontScheme>
    <a:fmtScheme name="Organic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10000"/>
              </a:schemeClr>
            </a:gs>
            <a:gs pos="100000">
              <a:schemeClr val="phClr">
                <a:tint val="82000"/>
              </a:schemeClr>
            </a:gs>
          </a:gsLst>
          <a:lin ang="5400000" scaled="0"/>
        </a:gradFill>
        <a:blipFill>
          <a:blip xmlns:r="http://schemas.openxmlformats.org/officeDocument/2006/relationships" r:embed="rId1">
            <a:duotone>
              <a:schemeClr val="phClr">
                <a:shade val="74000"/>
                <a:satMod val="130000"/>
                <a:lumMod val="90000"/>
              </a:schemeClr>
              <a:schemeClr val="phClr">
                <a:tint val="94000"/>
                <a:satMod val="120000"/>
                <a:lumMod val="104000"/>
              </a:schemeClr>
            </a:duotone>
          </a:blip>
          <a:tile tx="0" ty="0" sx="100000" sy="100000" flip="none" algn="tl"/>
        </a:blip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innerShdw blurRad="25400" dist="12700" dir="13500000">
              <a:srgbClr val="000000">
                <a:alpha val="45000"/>
              </a:srgbClr>
            </a:innerShdw>
          </a:effectLst>
        </a:effectStyle>
        <a:effectStyle>
          <a:effectLst>
            <a:outerShdw blurRad="38100" dist="25400" dir="5400000" rotWithShape="0">
              <a:srgbClr val="000000">
                <a:alpha val="6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88000"/>
                <a:lumMod val="98000"/>
              </a:schemeClr>
            </a:gs>
          </a:gsLst>
          <a:lin ang="5400000" scaled="0"/>
        </a:gradFill>
        <a:blipFill>
          <a:blip xmlns:r="http://schemas.openxmlformats.org/officeDocument/2006/relationships" r:embed="rId2"/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rganic" id="{28CDC826-8792-45C0-861B-85EB3ADEDA33}" vid="{7DAC20F1-423D-49E2-BD0B-50532748BAD0}"/>
    </a:ext>
  </a:extLst>
</a:theme>
</file>

<file path=ppt/theme/theme4.xml><?xml version="1.0" encoding="utf-8"?>
<a:theme xmlns:a="http://schemas.openxmlformats.org/drawingml/2006/main" name="Dividend">
  <a:themeElements>
    <a:clrScheme name="Dividend">
      <a:dk1>
        <a:sysClr val="windowText" lastClr="000000"/>
      </a:dk1>
      <a:lt1>
        <a:sysClr val="window" lastClr="FFFFFF"/>
      </a:lt1>
      <a:dk2>
        <a:srgbClr val="3D3D3D"/>
      </a:dk2>
      <a:lt2>
        <a:srgbClr val="EBEBEB"/>
      </a:lt2>
      <a:accent1>
        <a:srgbClr val="1A3260"/>
      </a:accent1>
      <a:accent2>
        <a:srgbClr val="4590B8"/>
      </a:accent2>
      <a:accent3>
        <a:srgbClr val="45CBE8"/>
      </a:accent3>
      <a:accent4>
        <a:srgbClr val="969FA7"/>
      </a:accent4>
      <a:accent5>
        <a:srgbClr val="A2C777"/>
      </a:accent5>
      <a:accent6>
        <a:srgbClr val="42955F"/>
      </a:accent6>
      <a:hlink>
        <a:srgbClr val="828282"/>
      </a:hlink>
      <a:folHlink>
        <a:srgbClr val="A5A5A5"/>
      </a:folHlink>
    </a:clrScheme>
    <a:fontScheme name="Dividend">
      <a:maj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Gill Sans MT" panose="020B0502020104020203"/>
        <a:ea typeface=""/>
        <a:cs typeface=""/>
        <a:font script="Grek" typeface="Corbel"/>
        <a:font script="Cyrl" typeface="Corbel"/>
        <a:font script="Jpan" typeface="HGｺﾞｼｯｸE"/>
        <a:font script="Hang" typeface="휴먼매직체"/>
        <a:font script="Hans" typeface="华文中宋"/>
        <a:font script="Hant" typeface="微軟正黑體"/>
        <a:font script="Arab" typeface="Majalla UI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Dividend">
      <a:fillStyleLst>
        <a:solidFill>
          <a:schemeClr val="phClr"/>
        </a:solidFill>
        <a:gradFill rotWithShape="1">
          <a:gsLst>
            <a:gs pos="0">
              <a:schemeClr val="phClr">
                <a:tint val="68000"/>
                <a:alpha val="90000"/>
                <a:lumMod val="100000"/>
              </a:schemeClr>
            </a:gs>
            <a:gs pos="100000">
              <a:schemeClr val="phClr">
                <a:tint val="90000"/>
                <a:lumMod val="95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98000"/>
                <a:lumMod val="110000"/>
              </a:schemeClr>
            </a:gs>
            <a:gs pos="84000">
              <a:schemeClr val="phClr">
                <a:shade val="90000"/>
                <a:lumMod val="88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>
              <a:lumMod val="90000"/>
            </a:schemeClr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55000"/>
              </a:srgbClr>
            </a:outerShdw>
          </a:effectLst>
        </a:effectStyle>
        <a:effectStyle>
          <a:effectLst>
            <a:outerShdw blurRad="88900" dist="38100" dir="504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38100" h="508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88000">
              <a:schemeClr val="phClr">
                <a:shade val="94000"/>
                <a:satMod val="110000"/>
                <a:lumMod val="88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8000"/>
                <a:satMod val="110000"/>
                <a:lumMod val="8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Dividend" id="{9697A71B-4AB7-4A1A-BD5B-BB2D22835B57}" vid="{66F1C100-1D2B-4BEA-AD01-C4F230B3B965}"/>
    </a:ext>
  </a:extLst>
</a:theme>
</file>

<file path=ppt/theme/theme5.xml><?xml version="1.0" encoding="utf-8"?>
<a:theme xmlns:a="http://schemas.openxmlformats.org/drawingml/2006/main" name="Retrospect">
  <a:themeElements>
    <a:clrScheme name="Retrospect">
      <a:dk1>
        <a:sysClr val="windowText" lastClr="000000"/>
      </a:dk1>
      <a:lt1>
        <a:sysClr val="window" lastClr="FFFFFF"/>
      </a:lt1>
      <a:dk2>
        <a:srgbClr val="344068"/>
      </a:dk2>
      <a:lt2>
        <a:srgbClr val="D9E0E6"/>
      </a:lt2>
      <a:accent1>
        <a:srgbClr val="1CADE4"/>
      </a:accent1>
      <a:accent2>
        <a:srgbClr val="2683C6"/>
      </a:accent2>
      <a:accent3>
        <a:srgbClr val="28C4CC"/>
      </a:accent3>
      <a:accent4>
        <a:srgbClr val="42BA97"/>
      </a:accent4>
      <a:accent5>
        <a:srgbClr val="3E8853"/>
      </a:accent5>
      <a:accent6>
        <a:srgbClr val="62A39F"/>
      </a:accent6>
      <a:hlink>
        <a:srgbClr val="6EAC1C"/>
      </a:hlink>
      <a:folHlink>
        <a:srgbClr val="B26B02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9CC26709-368C-4D72-9060-94E5B3FF3CD6}"/>
    </a:ext>
  </a:extLst>
</a:theme>
</file>

<file path=ppt/theme/theme6.xml><?xml version="1.0" encoding="utf-8"?>
<a:theme xmlns:a="http://schemas.openxmlformats.org/drawingml/2006/main" name="Facet">
  <a:themeElements>
    <a:clrScheme name="Facet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5FCBEF"/>
      </a:accent1>
      <a:accent2>
        <a:srgbClr val="2E83C3"/>
      </a:accent2>
      <a:accent3>
        <a:srgbClr val="42D0A2"/>
      </a:accent3>
      <a:accent4>
        <a:srgbClr val="2E946B"/>
      </a:accent4>
      <a:accent5>
        <a:srgbClr val="42B051"/>
      </a:accent5>
      <a:accent6>
        <a:srgbClr val="96D141"/>
      </a:accent6>
      <a:hlink>
        <a:srgbClr val="3FCDE7"/>
      </a:hlink>
      <a:folHlink>
        <a:srgbClr val="A9D3E1"/>
      </a:folHlink>
    </a:clrScheme>
    <a:fontScheme name="Facet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Face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0B5AB586-D108-4FC1-8368-649FE654B894}"/>
    </a:ext>
  </a:extLst>
</a:theme>
</file>

<file path=ppt/theme/theme7.xml><?xml version="1.0" encoding="utf-8"?>
<a:theme xmlns:a="http://schemas.openxmlformats.org/drawingml/2006/main" name="Gallery">
  <a:themeElements>
    <a:clrScheme name="Gallery">
      <a:dk1>
        <a:sysClr val="windowText" lastClr="000000"/>
      </a:dk1>
      <a:lt1>
        <a:sysClr val="window" lastClr="FFFFFF"/>
      </a:lt1>
      <a:dk2>
        <a:srgbClr val="454545"/>
      </a:dk2>
      <a:lt2>
        <a:srgbClr val="DCDCE0"/>
      </a:lt2>
      <a:accent1>
        <a:srgbClr val="415588"/>
      </a:accent1>
      <a:accent2>
        <a:srgbClr val="4294B6"/>
      </a:accent2>
      <a:accent3>
        <a:srgbClr val="087D7C"/>
      </a:accent3>
      <a:accent4>
        <a:srgbClr val="2CB663"/>
      </a:accent4>
      <a:accent5>
        <a:srgbClr val="DF8822"/>
      </a:accent5>
      <a:accent6>
        <a:srgbClr val="BC410A"/>
      </a:accent6>
      <a:hlink>
        <a:srgbClr val="5977C4"/>
      </a:hlink>
      <a:folHlink>
        <a:srgbClr val="A1A9BF"/>
      </a:folHlink>
    </a:clrScheme>
    <a:fontScheme name="Gallery">
      <a:majorFont>
        <a:latin typeface="Century Gothic" panose="020B0502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Gallery">
      <a:fillStyleLst>
        <a:solidFill>
          <a:schemeClr val="phClr"/>
        </a:solidFill>
        <a:gradFill rotWithShape="1">
          <a:gsLst>
            <a:gs pos="0">
              <a:schemeClr val="phClr">
                <a:tint val="54000"/>
                <a:alpha val="100000"/>
                <a:satMod val="105000"/>
                <a:lumMod val="110000"/>
              </a:schemeClr>
            </a:gs>
            <a:gs pos="100000">
              <a:schemeClr val="phClr">
                <a:tint val="78000"/>
                <a:alpha val="92000"/>
                <a:satMod val="109000"/>
                <a:lumMod val="10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satMod val="110000"/>
                <a:lumMod val="104000"/>
              </a:schemeClr>
            </a:gs>
            <a:gs pos="69000">
              <a:schemeClr val="phClr">
                <a:shade val="88000"/>
                <a:satMod val="130000"/>
                <a:lumMod val="92000"/>
              </a:schemeClr>
            </a:gs>
            <a:gs pos="100000">
              <a:schemeClr val="phClr">
                <a:shade val="78000"/>
                <a:satMod val="130000"/>
                <a:lumMod val="92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222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0800" dist="50800" dir="5400000" sx="96000" sy="96000" rotWithShape="0">
              <a:srgbClr val="000000">
                <a:alpha val="48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1080000"/>
            </a:lightRig>
          </a:scene3d>
          <a:sp3d>
            <a:bevelT w="38100" h="12700" prst="softRound"/>
          </a:sp3d>
        </a:effectStyle>
      </a:effectStyleLst>
      <a:bgFillStyleLst>
        <a:solidFill>
          <a:schemeClr val="phClr"/>
        </a:solidFill>
        <a:solidFill>
          <a:schemeClr val="phClr"/>
        </a:solidFill>
        <a:gradFill rotWithShape="1">
          <a:gsLst>
            <a:gs pos="0">
              <a:schemeClr val="phClr">
                <a:tint val="94000"/>
                <a:satMod val="80000"/>
                <a:lumMod val="106000"/>
              </a:schemeClr>
            </a:gs>
            <a:gs pos="100000">
              <a:schemeClr val="phClr">
                <a:shade val="80000"/>
                <a:lumMod val="108000"/>
              </a:schemeClr>
            </a:gs>
          </a:gsLst>
          <a:path path="circle">
            <a:fillToRect l="43000" r="43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Gallery" id="{BBFCD31E-59A1-489D-B089-A3EAD7CAE12E}" vid="{E050AC27-895F-4B90-991D-A6818FC89AB6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03457491[[fn=Metropolitan]]</Template>
  <TotalTime>5666</TotalTime>
  <Words>2278</Words>
  <Application>Microsoft Office PowerPoint</Application>
  <PresentationFormat>Widescreen</PresentationFormat>
  <Paragraphs>371</Paragraphs>
  <Slides>53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7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53</vt:i4>
      </vt:variant>
    </vt:vector>
  </HeadingPairs>
  <TitlesOfParts>
    <vt:vector size="74" baseType="lpstr">
      <vt:lpstr>Arial</vt:lpstr>
      <vt:lpstr>Calibri</vt:lpstr>
      <vt:lpstr>Calibri Light</vt:lpstr>
      <vt:lpstr>Cambria Math</vt:lpstr>
      <vt:lpstr>Century Gothic</vt:lpstr>
      <vt:lpstr>Garamond</vt:lpstr>
      <vt:lpstr>Gill Sans MT</vt:lpstr>
      <vt:lpstr>Times New Roman</vt:lpstr>
      <vt:lpstr>Trebuchet MS</vt:lpstr>
      <vt:lpstr>Wingdings</vt:lpstr>
      <vt:lpstr>Wingdings 2</vt:lpstr>
      <vt:lpstr>Wingdings 3</vt:lpstr>
      <vt:lpstr>Contents Slide Master</vt:lpstr>
      <vt:lpstr>Office Theme</vt:lpstr>
      <vt:lpstr>Organic</vt:lpstr>
      <vt:lpstr>Dividend</vt:lpstr>
      <vt:lpstr>Retrospect</vt:lpstr>
      <vt:lpstr>Facet</vt:lpstr>
      <vt:lpstr>Gallery</vt:lpstr>
      <vt:lpstr>Equation</vt:lpstr>
      <vt:lpstr>Microsoft Visio Drawing</vt:lpstr>
      <vt:lpstr>Desain SISTEM CASCADE MULTIVARIABEL Kontrol pada mobil otonom saat melakukan path tracking menggunakan nonlinear MODEL predictive control  </vt:lpstr>
      <vt:lpstr>Pendahuluan</vt:lpstr>
      <vt:lpstr>PowerPoint Presentation</vt:lpstr>
      <vt:lpstr>Batasan Masalah</vt:lpstr>
      <vt:lpstr>Kontribusi</vt:lpstr>
      <vt:lpstr>PowerPoint Presentation</vt:lpstr>
      <vt:lpstr>Kajian Pustaka 1</vt:lpstr>
      <vt:lpstr>Ringkasan</vt:lpstr>
      <vt:lpstr>Diagram Path Tracking</vt:lpstr>
      <vt:lpstr>Model Dinamika Kendaraan</vt:lpstr>
      <vt:lpstr>PSO-LTVMPC Controller</vt:lpstr>
      <vt:lpstr>Steering Actuator Controller</vt:lpstr>
      <vt:lpstr>Kajian Pustaka 2</vt:lpstr>
      <vt:lpstr>Ringkasan</vt:lpstr>
      <vt:lpstr>Kendali longitudinal</vt:lpstr>
      <vt:lpstr>Kendali longitudinal</vt:lpstr>
      <vt:lpstr>Kendali Lateral</vt:lpstr>
      <vt:lpstr>Kendali Longitudinal dan Lateral</vt:lpstr>
      <vt:lpstr>Kajian Pustaka 3 3</vt:lpstr>
      <vt:lpstr>Ringkasan</vt:lpstr>
      <vt:lpstr>Skema Sistem Referensi 3</vt:lpstr>
      <vt:lpstr>Desain Controller </vt:lpstr>
      <vt:lpstr>Metodelogi Penelitian</vt:lpstr>
      <vt:lpstr>Skema Sistem</vt:lpstr>
      <vt:lpstr>Parameter Mobil</vt:lpstr>
      <vt:lpstr>Model Dinamika Mobil</vt:lpstr>
      <vt:lpstr>Pengaruh model ban pada model sistem:</vt:lpstr>
      <vt:lpstr>PowerPoint Presentation</vt:lpstr>
      <vt:lpstr>Model Kinematika</vt:lpstr>
      <vt:lpstr>Parameter Model</vt:lpstr>
      <vt:lpstr>Nonlinear MPC</vt:lpstr>
      <vt:lpstr>PowerPoint Presentation</vt:lpstr>
      <vt:lpstr>PowerPoint Presentation</vt:lpstr>
      <vt:lpstr>Pemodelan aktuator BLDC </vt:lpstr>
      <vt:lpstr>Pemodelan aktuator steering</vt:lpstr>
      <vt:lpstr> </vt:lpstr>
      <vt:lpstr>Modifikasi mekanik </vt:lpstr>
      <vt:lpstr>Self-tuning PID</vt:lpstr>
      <vt:lpstr>Hasil dan Pengujian </vt:lpstr>
      <vt:lpstr>Hasil dan Pengujian </vt:lpstr>
      <vt:lpstr>Hasil dan Pengujian </vt:lpstr>
      <vt:lpstr>PowerPoint Presentation</vt:lpstr>
      <vt:lpstr>Hasil dan Pengujian </vt:lpstr>
      <vt:lpstr>Hasil dan Pengujian </vt:lpstr>
      <vt:lpstr>Hasil dan Pengujian </vt:lpstr>
      <vt:lpstr>Hasil dan Pengujian </vt:lpstr>
      <vt:lpstr>Hasil dan Pengujian </vt:lpstr>
      <vt:lpstr>Hasil dan Pengujian </vt:lpstr>
      <vt:lpstr>Hasil dan Pengujian </vt:lpstr>
      <vt:lpstr>Hasil dan Pengujian </vt:lpstr>
      <vt:lpstr>Hasil dan Pengujian </vt:lpstr>
      <vt:lpstr>Daftar Pustaka</vt:lpstr>
      <vt:lpstr>Terimakasih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SAIN SISTEM KENDALI DUA TINGKAT PADA KEMUDI MOBIL OTONOM MENGGUNAKAN METODE NONLINEAR MODEL PREDICTIVE DAN ADAPTIVE BACK STEPPING CONTROLLER</dc:title>
  <dc:creator>Lenovo</dc:creator>
  <cp:lastModifiedBy>Lenovo</cp:lastModifiedBy>
  <cp:revision>104</cp:revision>
  <dcterms:created xsi:type="dcterms:W3CDTF">2021-07-19T14:56:18Z</dcterms:created>
  <dcterms:modified xsi:type="dcterms:W3CDTF">2023-01-01T18:11:17Z</dcterms:modified>
</cp:coreProperties>
</file>